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6F08F0"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530"/>
        <w:gridCol w:w="2178"/>
      </w:tblGrid>
      <w:tr w:rsidR="005E768D" w:rsidRPr="00B71031" w14:paraId="42D6DF5F" w14:textId="77777777">
        <w:trPr>
          <w:trHeight w:val="485"/>
          <w:jc w:val="center"/>
        </w:trPr>
        <w:tc>
          <w:tcPr>
            <w:tcW w:w="9576" w:type="dxa"/>
            <w:gridSpan w:val="5"/>
            <w:vAlign w:val="center"/>
          </w:tcPr>
          <w:p w14:paraId="73B6B1FB" w14:textId="53BA5D7C" w:rsidR="005E768D" w:rsidRPr="00183F4C" w:rsidRDefault="008B1430" w:rsidP="008B1430">
            <w:pPr>
              <w:pStyle w:val="T2"/>
            </w:pPr>
            <w:r>
              <w:rPr>
                <w:rFonts w:hint="eastAsia"/>
                <w:lang w:eastAsia="ko-KR"/>
              </w:rPr>
              <w:t xml:space="preserve">SB0 </w:t>
            </w:r>
            <w:r w:rsidR="0067434F">
              <w:rPr>
                <w:rFonts w:hint="eastAsia"/>
                <w:lang w:eastAsia="ko-KR"/>
              </w:rPr>
              <w:t>C</w:t>
            </w:r>
            <w:r w:rsidR="0047267B">
              <w:rPr>
                <w:rFonts w:hint="eastAsia"/>
                <w:lang w:eastAsia="ko-KR"/>
              </w:rPr>
              <w:t xml:space="preserve">omment </w:t>
            </w:r>
            <w:r w:rsidR="0067434F">
              <w:rPr>
                <w:rFonts w:hint="eastAsia"/>
                <w:lang w:eastAsia="ko-KR"/>
              </w:rPr>
              <w:t>R</w:t>
            </w:r>
            <w:r w:rsidR="0047267B">
              <w:rPr>
                <w:rFonts w:hint="eastAsia"/>
                <w:lang w:eastAsia="ko-KR"/>
              </w:rPr>
              <w:t>esolution</w:t>
            </w:r>
            <w:r w:rsidR="00A714A4">
              <w:rPr>
                <w:rFonts w:hint="eastAsia"/>
                <w:lang w:eastAsia="ko-KR"/>
              </w:rPr>
              <w:t xml:space="preserve"> Part</w:t>
            </w:r>
            <w:r w:rsidR="009F3653">
              <w:rPr>
                <w:rFonts w:hint="eastAsia"/>
                <w:lang w:eastAsia="ko-KR"/>
              </w:rPr>
              <w:t>5</w:t>
            </w:r>
          </w:p>
        </w:tc>
      </w:tr>
      <w:tr w:rsidR="005E768D" w:rsidRPr="00183F4C" w14:paraId="780BDDAC" w14:textId="77777777">
        <w:trPr>
          <w:trHeight w:val="359"/>
          <w:jc w:val="center"/>
        </w:trPr>
        <w:tc>
          <w:tcPr>
            <w:tcW w:w="9576" w:type="dxa"/>
            <w:gridSpan w:val="5"/>
            <w:vAlign w:val="center"/>
          </w:tcPr>
          <w:p w14:paraId="48441CA6" w14:textId="28B3BE80" w:rsidR="005E768D" w:rsidRPr="00183F4C" w:rsidRDefault="005E768D" w:rsidP="00D11447">
            <w:pPr>
              <w:pStyle w:val="T2"/>
              <w:ind w:left="0"/>
              <w:rPr>
                <w:b w:val="0"/>
                <w:sz w:val="20"/>
              </w:rPr>
            </w:pPr>
            <w:r w:rsidRPr="00183F4C">
              <w:rPr>
                <w:sz w:val="20"/>
              </w:rPr>
              <w:t>Date:</w:t>
            </w:r>
            <w:r w:rsidR="00596413" w:rsidRPr="00183F4C">
              <w:rPr>
                <w:b w:val="0"/>
                <w:sz w:val="20"/>
              </w:rPr>
              <w:t xml:space="preserve">  201</w:t>
            </w:r>
            <w:r w:rsidR="00D11447">
              <w:rPr>
                <w:rFonts w:hint="eastAsia"/>
                <w:b w:val="0"/>
                <w:sz w:val="20"/>
                <w:lang w:eastAsia="ko-KR"/>
              </w:rPr>
              <w:t>6</w:t>
            </w:r>
            <w:r w:rsidR="00596413" w:rsidRPr="00183F4C">
              <w:rPr>
                <w:b w:val="0"/>
                <w:sz w:val="20"/>
              </w:rPr>
              <w:t>-</w:t>
            </w:r>
            <w:r w:rsidR="00D11447">
              <w:rPr>
                <w:rFonts w:hint="eastAsia"/>
                <w:b w:val="0"/>
                <w:sz w:val="20"/>
                <w:lang w:eastAsia="ko-KR"/>
              </w:rPr>
              <w:t>01</w:t>
            </w:r>
            <w:r w:rsidR="0088012D">
              <w:rPr>
                <w:rFonts w:hint="eastAsia"/>
                <w:b w:val="0"/>
                <w:sz w:val="20"/>
                <w:lang w:eastAsia="ko-KR"/>
              </w:rPr>
              <w:t>-</w:t>
            </w:r>
            <w:r w:rsidR="00D11447">
              <w:rPr>
                <w:rFonts w:hint="eastAsia"/>
                <w:b w:val="0"/>
                <w:sz w:val="20"/>
                <w:lang w:eastAsia="ko-KR"/>
              </w:rPr>
              <w:t>14</w:t>
            </w:r>
          </w:p>
        </w:tc>
      </w:tr>
      <w:tr w:rsidR="005E768D" w:rsidRPr="00183F4C" w14:paraId="219BD35B" w14:textId="77777777">
        <w:trPr>
          <w:cantSplit/>
          <w:jc w:val="center"/>
        </w:trPr>
        <w:tc>
          <w:tcPr>
            <w:tcW w:w="9576" w:type="dxa"/>
            <w:gridSpan w:val="5"/>
            <w:vAlign w:val="center"/>
          </w:tcPr>
          <w:p w14:paraId="7A4419B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780C4D99" w14:textId="77777777">
        <w:trPr>
          <w:jc w:val="center"/>
        </w:trPr>
        <w:tc>
          <w:tcPr>
            <w:tcW w:w="1548" w:type="dxa"/>
            <w:vAlign w:val="center"/>
          </w:tcPr>
          <w:p w14:paraId="72081B5A"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C0E4EF8"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0BF862ED" w14:textId="77777777" w:rsidR="005E768D" w:rsidRPr="00183F4C" w:rsidRDefault="005E768D">
            <w:pPr>
              <w:pStyle w:val="T2"/>
              <w:spacing w:after="0"/>
              <w:ind w:left="0" w:right="0"/>
              <w:jc w:val="left"/>
              <w:rPr>
                <w:sz w:val="20"/>
              </w:rPr>
            </w:pPr>
            <w:r w:rsidRPr="00183F4C">
              <w:rPr>
                <w:sz w:val="20"/>
              </w:rPr>
              <w:t>Address</w:t>
            </w:r>
          </w:p>
        </w:tc>
        <w:tc>
          <w:tcPr>
            <w:tcW w:w="1530" w:type="dxa"/>
            <w:vAlign w:val="center"/>
          </w:tcPr>
          <w:p w14:paraId="52F7E7FA" w14:textId="77777777" w:rsidR="005E768D" w:rsidRPr="00183F4C" w:rsidRDefault="005E768D">
            <w:pPr>
              <w:pStyle w:val="T2"/>
              <w:spacing w:after="0"/>
              <w:ind w:left="0" w:right="0"/>
              <w:jc w:val="left"/>
              <w:rPr>
                <w:sz w:val="20"/>
              </w:rPr>
            </w:pPr>
            <w:r w:rsidRPr="00183F4C">
              <w:rPr>
                <w:sz w:val="20"/>
              </w:rPr>
              <w:t>Phone</w:t>
            </w:r>
          </w:p>
        </w:tc>
        <w:tc>
          <w:tcPr>
            <w:tcW w:w="2178" w:type="dxa"/>
            <w:vAlign w:val="center"/>
          </w:tcPr>
          <w:p w14:paraId="0B8B3F69" w14:textId="77777777" w:rsidR="005E768D" w:rsidRPr="00183F4C" w:rsidRDefault="005E768D">
            <w:pPr>
              <w:pStyle w:val="T2"/>
              <w:spacing w:after="0"/>
              <w:ind w:left="0" w:right="0"/>
              <w:jc w:val="left"/>
              <w:rPr>
                <w:sz w:val="20"/>
              </w:rPr>
            </w:pPr>
            <w:r w:rsidRPr="00183F4C">
              <w:rPr>
                <w:sz w:val="20"/>
              </w:rPr>
              <w:t>email</w:t>
            </w:r>
          </w:p>
        </w:tc>
      </w:tr>
      <w:tr w:rsidR="00B54BCB" w:rsidRPr="00183F4C" w14:paraId="58F8B6AA" w14:textId="77777777">
        <w:trPr>
          <w:jc w:val="center"/>
        </w:trPr>
        <w:tc>
          <w:tcPr>
            <w:tcW w:w="1548" w:type="dxa"/>
            <w:vAlign w:val="center"/>
          </w:tcPr>
          <w:p w14:paraId="0B09D81A" w14:textId="77777777" w:rsidR="00B54BCB" w:rsidRPr="00183F4C" w:rsidRDefault="00BA3D01" w:rsidP="004051EE">
            <w:pPr>
              <w:pStyle w:val="T2"/>
              <w:spacing w:after="0"/>
              <w:ind w:left="0" w:right="0"/>
              <w:jc w:val="left"/>
              <w:rPr>
                <w:b w:val="0"/>
                <w:sz w:val="18"/>
                <w:szCs w:val="18"/>
                <w:lang w:eastAsia="ko-KR"/>
              </w:rPr>
            </w:pPr>
            <w:r>
              <w:rPr>
                <w:rFonts w:hint="eastAsia"/>
                <w:b w:val="0"/>
                <w:sz w:val="18"/>
                <w:szCs w:val="18"/>
                <w:lang w:eastAsia="ko-KR"/>
              </w:rPr>
              <w:t>Yongho Seok</w:t>
            </w:r>
          </w:p>
        </w:tc>
        <w:tc>
          <w:tcPr>
            <w:tcW w:w="1440" w:type="dxa"/>
            <w:vAlign w:val="center"/>
          </w:tcPr>
          <w:p w14:paraId="13B4181E" w14:textId="77777777" w:rsidR="00B54BCB" w:rsidRPr="00183F4C" w:rsidRDefault="003E2AF6">
            <w:pPr>
              <w:pStyle w:val="T2"/>
              <w:spacing w:after="0"/>
              <w:ind w:left="0" w:right="0"/>
              <w:jc w:val="left"/>
              <w:rPr>
                <w:b w:val="0"/>
                <w:sz w:val="18"/>
                <w:szCs w:val="18"/>
                <w:lang w:eastAsia="ko-KR"/>
              </w:rPr>
            </w:pPr>
            <w:r>
              <w:rPr>
                <w:rFonts w:hint="eastAsia"/>
                <w:b w:val="0"/>
                <w:sz w:val="18"/>
                <w:szCs w:val="18"/>
                <w:lang w:eastAsia="ko-KR"/>
              </w:rPr>
              <w:t>NEWRACOM</w:t>
            </w:r>
          </w:p>
        </w:tc>
        <w:tc>
          <w:tcPr>
            <w:tcW w:w="2880" w:type="dxa"/>
            <w:vAlign w:val="center"/>
          </w:tcPr>
          <w:p w14:paraId="7F0DF2FD" w14:textId="77777777" w:rsidR="00B54BCB" w:rsidRPr="00183F4C" w:rsidRDefault="00B54BCB" w:rsidP="00520B8C">
            <w:pPr>
              <w:pStyle w:val="T2"/>
              <w:spacing w:after="0"/>
              <w:ind w:left="0" w:right="0"/>
              <w:jc w:val="left"/>
              <w:rPr>
                <w:b w:val="0"/>
                <w:sz w:val="18"/>
                <w:szCs w:val="18"/>
              </w:rPr>
            </w:pPr>
          </w:p>
        </w:tc>
        <w:tc>
          <w:tcPr>
            <w:tcW w:w="1530" w:type="dxa"/>
            <w:vAlign w:val="center"/>
          </w:tcPr>
          <w:p w14:paraId="552FC7AC" w14:textId="77777777" w:rsidR="00B54BCB" w:rsidRPr="00183F4C" w:rsidRDefault="00B54BCB" w:rsidP="00520B8C">
            <w:pPr>
              <w:pStyle w:val="T2"/>
              <w:spacing w:after="0"/>
              <w:ind w:left="0" w:right="0"/>
              <w:rPr>
                <w:b w:val="0"/>
                <w:sz w:val="18"/>
                <w:szCs w:val="18"/>
                <w:lang w:eastAsia="ko-KR"/>
              </w:rPr>
            </w:pPr>
          </w:p>
        </w:tc>
        <w:tc>
          <w:tcPr>
            <w:tcW w:w="2178" w:type="dxa"/>
            <w:vAlign w:val="center"/>
          </w:tcPr>
          <w:p w14:paraId="250C03C1" w14:textId="77777777" w:rsidR="00B54BCB" w:rsidRPr="00183F4C" w:rsidRDefault="00B54BCB" w:rsidP="004C0F0A">
            <w:pPr>
              <w:pStyle w:val="T2"/>
              <w:spacing w:after="0"/>
              <w:ind w:left="0" w:right="0"/>
              <w:jc w:val="left"/>
              <w:rPr>
                <w:b w:val="0"/>
                <w:sz w:val="18"/>
                <w:szCs w:val="18"/>
                <w:lang w:eastAsia="ko-KR"/>
              </w:rPr>
            </w:pPr>
          </w:p>
        </w:tc>
      </w:tr>
    </w:tbl>
    <w:p w14:paraId="58847066" w14:textId="77777777" w:rsidR="005E768D" w:rsidRPr="004D2D75" w:rsidRDefault="00061847">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4066EC37" wp14:editId="4780C9A1">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9E1A" w14:textId="77777777" w:rsidR="0003380E" w:rsidRDefault="0003380E">
                            <w:pPr>
                              <w:pStyle w:val="T1"/>
                              <w:spacing w:after="120"/>
                            </w:pPr>
                            <w:r>
                              <w:t>Abstract</w:t>
                            </w:r>
                          </w:p>
                          <w:p w14:paraId="7AD60F8D" w14:textId="77777777" w:rsidR="0003380E" w:rsidRDefault="0003380E"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s of comments received from TGah 1</w:t>
                            </w:r>
                            <w:r w:rsidRPr="00ED1332">
                              <w:rPr>
                                <w:vertAlign w:val="superscript"/>
                                <w:lang w:eastAsia="ko-KR"/>
                              </w:rPr>
                              <w:t>st</w:t>
                            </w:r>
                            <w:r>
                              <w:rPr>
                                <w:rFonts w:hint="eastAsia"/>
                                <w:lang w:eastAsia="ko-KR"/>
                              </w:rPr>
                              <w:t xml:space="preserve"> Sponsor Ballot (TGah Draft 5.0).</w:t>
                            </w:r>
                          </w:p>
                          <w:p w14:paraId="011F98B3" w14:textId="37EA01A3" w:rsidR="0003380E" w:rsidRDefault="0003380E" w:rsidP="00D11447">
                            <w:pPr>
                              <w:pStyle w:val="af"/>
                              <w:numPr>
                                <w:ilvl w:val="0"/>
                                <w:numId w:val="1"/>
                              </w:numPr>
                              <w:ind w:leftChars="0"/>
                              <w:jc w:val="both"/>
                              <w:rPr>
                                <w:lang w:eastAsia="ko-KR"/>
                              </w:rPr>
                            </w:pPr>
                            <w:r>
                              <w:rPr>
                                <w:rFonts w:hint="eastAsia"/>
                                <w:lang w:eastAsia="ko-KR"/>
                              </w:rPr>
                              <w:t xml:space="preserve">CIDs: </w:t>
                            </w:r>
                            <w:r>
                              <w:rPr>
                                <w:lang w:eastAsia="ko-KR"/>
                              </w:rPr>
                              <w:t xml:space="preserve">8249, 8220, 8233, 8234, 8235, 8476, 8240, 8053, 8253, 8245, 8168, 8248, 8432, 8436, 8437, 8442, 8440, </w:t>
                            </w:r>
                            <w:r w:rsidRPr="00D11447">
                              <w:rPr>
                                <w:lang w:eastAsia="ko-KR"/>
                              </w:rPr>
                              <w:t>8082</w:t>
                            </w:r>
                            <w:r w:rsidRPr="00D11447">
                              <w:rPr>
                                <w:rFonts w:hint="eastAsia"/>
                                <w:lang w:eastAsia="ko-KR"/>
                              </w:rPr>
                              <w:t xml:space="preserve"> </w:t>
                            </w:r>
                            <w:r>
                              <w:rPr>
                                <w:rFonts w:hint="eastAsia"/>
                                <w:lang w:eastAsia="ko-KR"/>
                              </w:rPr>
                              <w:t>(18 CIDs)</w:t>
                            </w:r>
                          </w:p>
                          <w:p w14:paraId="3431C3E6" w14:textId="77777777" w:rsidR="0003380E" w:rsidRDefault="0003380E" w:rsidP="00375D5A">
                            <w:pPr>
                              <w:ind w:left="400"/>
                              <w:rPr>
                                <w:lang w:eastAsia="ko-KR"/>
                              </w:rPr>
                            </w:pPr>
                          </w:p>
                          <w:p w14:paraId="74352339" w14:textId="77777777" w:rsidR="0003380E" w:rsidRDefault="0003380E" w:rsidP="008E6AF0">
                            <w:pPr>
                              <w:ind w:left="400"/>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36F89E1A" w14:textId="77777777" w:rsidR="0003380E" w:rsidRDefault="0003380E">
                      <w:pPr>
                        <w:pStyle w:val="T1"/>
                        <w:spacing w:after="120"/>
                      </w:pPr>
                      <w:r>
                        <w:t>Abstract</w:t>
                      </w:r>
                    </w:p>
                    <w:p w14:paraId="7AD60F8D" w14:textId="77777777" w:rsidR="0003380E" w:rsidRDefault="0003380E"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h</w:t>
                      </w:r>
                      <w:proofErr w:type="spellEnd"/>
                      <w:r>
                        <w:rPr>
                          <w:rFonts w:hint="eastAsia"/>
                          <w:lang w:eastAsia="ko-KR"/>
                        </w:rPr>
                        <w:t xml:space="preserve"> 1</w:t>
                      </w:r>
                      <w:r w:rsidRPr="00ED1332">
                        <w:rPr>
                          <w:vertAlign w:val="superscript"/>
                          <w:lang w:eastAsia="ko-KR"/>
                        </w:rPr>
                        <w:t>st</w:t>
                      </w:r>
                      <w:r>
                        <w:rPr>
                          <w:rFonts w:hint="eastAsia"/>
                          <w:lang w:eastAsia="ko-KR"/>
                        </w:rPr>
                        <w:t xml:space="preserve"> Sponsor Ballot (</w:t>
                      </w:r>
                      <w:proofErr w:type="spellStart"/>
                      <w:r>
                        <w:rPr>
                          <w:rFonts w:hint="eastAsia"/>
                          <w:lang w:eastAsia="ko-KR"/>
                        </w:rPr>
                        <w:t>TGah</w:t>
                      </w:r>
                      <w:proofErr w:type="spellEnd"/>
                      <w:r>
                        <w:rPr>
                          <w:rFonts w:hint="eastAsia"/>
                          <w:lang w:eastAsia="ko-KR"/>
                        </w:rPr>
                        <w:t xml:space="preserve"> Draft 5.0).</w:t>
                      </w:r>
                    </w:p>
                    <w:p w14:paraId="011F98B3" w14:textId="37EA01A3" w:rsidR="0003380E" w:rsidRDefault="0003380E" w:rsidP="00D11447">
                      <w:pPr>
                        <w:pStyle w:val="af"/>
                        <w:numPr>
                          <w:ilvl w:val="0"/>
                          <w:numId w:val="1"/>
                        </w:numPr>
                        <w:ind w:leftChars="0"/>
                        <w:jc w:val="both"/>
                        <w:rPr>
                          <w:lang w:eastAsia="ko-KR"/>
                        </w:rPr>
                      </w:pPr>
                      <w:r>
                        <w:rPr>
                          <w:rFonts w:hint="eastAsia"/>
                          <w:lang w:eastAsia="ko-KR"/>
                        </w:rPr>
                        <w:t xml:space="preserve">CIDs: </w:t>
                      </w:r>
                      <w:r>
                        <w:rPr>
                          <w:lang w:eastAsia="ko-KR"/>
                        </w:rPr>
                        <w:t xml:space="preserve">8249, 8220, 8233, 8234, 8235, 8476, 8240, 8053, 8253, 8245, 8168, 8248, 8432, 8436, 8437, 8442, 8440, </w:t>
                      </w:r>
                      <w:r w:rsidRPr="00D11447">
                        <w:rPr>
                          <w:lang w:eastAsia="ko-KR"/>
                        </w:rPr>
                        <w:t>8082</w:t>
                      </w:r>
                      <w:r w:rsidRPr="00D11447">
                        <w:rPr>
                          <w:rFonts w:hint="eastAsia"/>
                          <w:lang w:eastAsia="ko-KR"/>
                        </w:rPr>
                        <w:t xml:space="preserve"> </w:t>
                      </w:r>
                      <w:r>
                        <w:rPr>
                          <w:rFonts w:hint="eastAsia"/>
                          <w:lang w:eastAsia="ko-KR"/>
                        </w:rPr>
                        <w:t>(18 CIDs)</w:t>
                      </w:r>
                    </w:p>
                    <w:p w14:paraId="3431C3E6" w14:textId="77777777" w:rsidR="0003380E" w:rsidRDefault="0003380E" w:rsidP="00375D5A">
                      <w:pPr>
                        <w:ind w:left="400"/>
                        <w:rPr>
                          <w:lang w:eastAsia="ko-KR"/>
                        </w:rPr>
                      </w:pPr>
                    </w:p>
                    <w:p w14:paraId="74352339" w14:textId="77777777" w:rsidR="0003380E" w:rsidRDefault="0003380E" w:rsidP="008E6AF0">
                      <w:pPr>
                        <w:ind w:left="400"/>
                        <w:jc w:val="both"/>
                        <w:rPr>
                          <w:lang w:eastAsia="ko-KR"/>
                        </w:rPr>
                      </w:pPr>
                    </w:p>
                  </w:txbxContent>
                </v:textbox>
              </v:shape>
            </w:pict>
          </mc:Fallback>
        </mc:AlternateContent>
      </w:r>
    </w:p>
    <w:p w14:paraId="6BD8CE52" w14:textId="77777777" w:rsidR="005E768D" w:rsidRPr="004D2D75" w:rsidRDefault="005E768D" w:rsidP="005E768D"/>
    <w:p w14:paraId="777014C0" w14:textId="77777777" w:rsidR="005E768D" w:rsidRPr="004D2D75" w:rsidRDefault="005E768D"/>
    <w:p w14:paraId="21D8F86C" w14:textId="77777777" w:rsidR="00F2637D" w:rsidRPr="004F3AF6" w:rsidRDefault="005E768D" w:rsidP="00F2637D">
      <w:r w:rsidRPr="004D2D75">
        <w:br w:type="page"/>
      </w:r>
      <w:r w:rsidR="00F2637D" w:rsidRPr="004F3AF6">
        <w:lastRenderedPageBreak/>
        <w:t>Interpretation of a Motion to Adopt</w:t>
      </w:r>
    </w:p>
    <w:p w14:paraId="1BBF05A7" w14:textId="77777777" w:rsidR="00F2637D" w:rsidRPr="004C0F0A" w:rsidRDefault="00F2637D" w:rsidP="00F2637D">
      <w:pPr>
        <w:rPr>
          <w:lang w:eastAsia="ko-KR"/>
        </w:rPr>
      </w:pPr>
    </w:p>
    <w:p w14:paraId="0A4896E9"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14:paraId="1DD227D0" w14:textId="77777777" w:rsidR="00F2637D" w:rsidRPr="004F3AF6" w:rsidRDefault="00F2637D" w:rsidP="00F2637D">
      <w:pPr>
        <w:rPr>
          <w:lang w:eastAsia="ko-KR"/>
        </w:rPr>
      </w:pPr>
    </w:p>
    <w:p w14:paraId="224E0EC3" w14:textId="77777777"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14:paraId="27990B29" w14:textId="77777777" w:rsidR="00F2637D" w:rsidRPr="004F3AF6" w:rsidRDefault="00F2637D" w:rsidP="00F2637D">
      <w:pPr>
        <w:rPr>
          <w:lang w:eastAsia="ko-KR"/>
        </w:rPr>
      </w:pPr>
    </w:p>
    <w:p w14:paraId="354DDFD7" w14:textId="77777777"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14:paraId="0790FA93" w14:textId="77777777" w:rsidR="00FA5D88" w:rsidRDefault="00FA5D88" w:rsidP="00F2637D">
      <w:pPr>
        <w:rPr>
          <w:b/>
          <w:bCs/>
          <w:i/>
          <w:iCs/>
          <w:lang w:eastAsia="ko-KR"/>
        </w:rPr>
      </w:pP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672"/>
        <w:gridCol w:w="1006"/>
        <w:gridCol w:w="2368"/>
        <w:gridCol w:w="2552"/>
        <w:gridCol w:w="2302"/>
      </w:tblGrid>
      <w:tr w:rsidR="00783D97" w:rsidRPr="00B4526A" w14:paraId="43BFCE53" w14:textId="77777777" w:rsidTr="0003380E">
        <w:trPr>
          <w:tblHeader/>
          <w:tblCellSpacing w:w="0" w:type="dxa"/>
        </w:trPr>
        <w:tc>
          <w:tcPr>
            <w:tcW w:w="505"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FE9871B"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67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CF10F5F"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1006"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6E76CF3"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74BA461"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BEE11FB"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7347D82" w14:textId="77777777" w:rsidR="00783D97" w:rsidRPr="00B4526A" w:rsidRDefault="00783D97" w:rsidP="0003380E">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D11447" w:rsidRPr="00D11447" w14:paraId="3BA298FB"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055DD8B2"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053</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7C4EC87A"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49</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756DE9C7" w14:textId="77777777" w:rsidR="00D11447" w:rsidRPr="00D11447" w:rsidRDefault="00D11447" w:rsidP="00D11447">
            <w:pPr>
              <w:rPr>
                <w:rFonts w:ascii="Arial" w:hAnsi="Arial" w:cs="Arial"/>
                <w:sz w:val="20"/>
              </w:rPr>
            </w:pPr>
            <w:r w:rsidRPr="00D11447">
              <w:rPr>
                <w:rFonts w:ascii="Arial" w:hAnsi="Arial" w:cs="Arial"/>
                <w:sz w:val="20"/>
              </w:rPr>
              <w:t>6.3.106.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4AE6212" w14:textId="77777777" w:rsidR="00D11447" w:rsidRPr="00D11447" w:rsidRDefault="00D11447" w:rsidP="00D11447">
            <w:pPr>
              <w:rPr>
                <w:rFonts w:ascii="Arial" w:hAnsi="Arial" w:cs="Arial"/>
                <w:sz w:val="20"/>
              </w:rPr>
            </w:pPr>
            <w:r w:rsidRPr="00D11447">
              <w:rPr>
                <w:rFonts w:ascii="Arial" w:hAnsi="Arial" w:cs="Arial"/>
                <w:sz w:val="20"/>
              </w:rPr>
              <w:t>" the SME should operate according to the procedure in 9.5.1.5.3 ...".</w:t>
            </w:r>
            <w:r w:rsidRPr="00D11447">
              <w:rPr>
                <w:rFonts w:ascii="Arial" w:hAnsi="Arial" w:cs="Arial"/>
                <w:sz w:val="20"/>
              </w:rPr>
              <w:br/>
            </w:r>
            <w:r w:rsidRPr="00D11447">
              <w:rPr>
                <w:rFonts w:ascii="Arial" w:hAnsi="Arial" w:cs="Arial"/>
                <w:sz w:val="20"/>
              </w:rPr>
              <w:br/>
              <w:t>There's a couple of problems with this.  I suspect "should" is not correct.  If we have any normative requirement,  i suspect it should be a "shall".</w:t>
            </w:r>
            <w:r w:rsidRPr="00D11447">
              <w:rPr>
                <w:rFonts w:ascii="Arial" w:hAnsi="Arial" w:cs="Arial"/>
                <w:sz w:val="20"/>
              </w:rPr>
              <w:br/>
            </w:r>
            <w:r w:rsidRPr="00D11447">
              <w:rPr>
                <w:rFonts w:ascii="Arial" w:hAnsi="Arial" w:cs="Arial"/>
                <w:sz w:val="20"/>
              </w:rPr>
              <w:br/>
              <w:t>Also placing a normative requirement in clause 9 for the SME is to hide it wel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0F4F9E0" w14:textId="77777777" w:rsidR="00D11447" w:rsidRPr="00D11447" w:rsidRDefault="00D11447" w:rsidP="00D11447">
            <w:pPr>
              <w:rPr>
                <w:rFonts w:ascii="Arial" w:hAnsi="Arial" w:cs="Arial"/>
                <w:sz w:val="20"/>
              </w:rPr>
            </w:pPr>
            <w:r w:rsidRPr="00D11447">
              <w:rPr>
                <w:rFonts w:ascii="Arial" w:hAnsi="Arial" w:cs="Arial"/>
                <w:sz w:val="20"/>
              </w:rPr>
              <w:t>1. If the cited text itself contains "shalls" for the SME,  then replace "should operate" with "operates" at the cited location,  and throughout clause 6 in the same context (7 instances).</w:t>
            </w:r>
            <w:r w:rsidRPr="00D11447">
              <w:rPr>
                <w:rFonts w:ascii="Arial" w:hAnsi="Arial" w:cs="Arial"/>
                <w:sz w:val="20"/>
              </w:rPr>
              <w:br/>
            </w:r>
            <w:r w:rsidRPr="00D11447">
              <w:rPr>
                <w:rFonts w:ascii="Arial" w:hAnsi="Arial" w:cs="Arial"/>
                <w:sz w:val="20"/>
              </w:rPr>
              <w:br/>
              <w:t>Move any normative behaviour for the SME out of clause 9 into clause 10.</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F2492E" w14:textId="77777777" w:rsidR="00D11447"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004AB43D" w14:textId="77777777" w:rsidR="004154DB"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 xml:space="preserve">I agree in principal. </w:t>
            </w:r>
          </w:p>
          <w:p w14:paraId="4CF1436E" w14:textId="77777777" w:rsidR="004154DB" w:rsidRDefault="004154DB" w:rsidP="00D11447">
            <w:pPr>
              <w:rPr>
                <w:rFonts w:ascii="Arial" w:eastAsia="굴림" w:hAnsi="Arial" w:cs="Arial"/>
                <w:sz w:val="20"/>
                <w:lang w:val="en-US" w:eastAsia="ko-KR"/>
              </w:rPr>
            </w:pPr>
          </w:p>
          <w:p w14:paraId="527BC9DE" w14:textId="77777777" w:rsidR="004154DB" w:rsidRDefault="004154DB" w:rsidP="00D11447">
            <w:pPr>
              <w:rPr>
                <w:rFonts w:ascii="Arial" w:eastAsia="굴림" w:hAnsi="Arial" w:cs="Arial"/>
                <w:sz w:val="20"/>
                <w:lang w:val="en-US" w:eastAsia="ko-KR"/>
              </w:rPr>
            </w:pPr>
            <w:r w:rsidRPr="004154DB">
              <w:rPr>
                <w:rFonts w:ascii="Arial" w:eastAsia="굴림" w:hAnsi="Arial" w:cs="Arial"/>
                <w:sz w:val="20"/>
                <w:lang w:val="en-US" w:eastAsia="ko-KR"/>
              </w:rPr>
              <w:t>The MLME SAP interfaces in clause 6 are for clause 10 (MLME), not for clause 9 (MAC sublayer functional description).</w:t>
            </w:r>
          </w:p>
          <w:p w14:paraId="71FC3A0A" w14:textId="77777777" w:rsidR="004154DB" w:rsidRDefault="004154DB" w:rsidP="00D11447">
            <w:pPr>
              <w:rPr>
                <w:rFonts w:ascii="Arial" w:eastAsia="굴림" w:hAnsi="Arial" w:cs="Arial"/>
                <w:sz w:val="20"/>
                <w:lang w:val="en-US" w:eastAsia="ko-KR"/>
              </w:rPr>
            </w:pPr>
          </w:p>
          <w:p w14:paraId="3DB8C252" w14:textId="45E7B190" w:rsidR="004154DB" w:rsidRPr="004154DB"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TGah editor remove</w:t>
            </w:r>
            <w:r w:rsidR="00D83C7C">
              <w:rPr>
                <w:rFonts w:ascii="Arial" w:eastAsia="굴림" w:hAnsi="Arial" w:cs="Arial" w:hint="eastAsia"/>
                <w:sz w:val="20"/>
                <w:lang w:val="en-US" w:eastAsia="ko-KR"/>
              </w:rPr>
              <w:t>s</w:t>
            </w:r>
            <w:r>
              <w:rPr>
                <w:rFonts w:ascii="Arial" w:eastAsia="굴림" w:hAnsi="Arial" w:cs="Arial" w:hint="eastAsia"/>
                <w:sz w:val="20"/>
                <w:lang w:val="en-US" w:eastAsia="ko-KR"/>
              </w:rPr>
              <w:t xml:space="preserve"> the the following sub-clauses</w:t>
            </w:r>
            <w:r w:rsidR="00D83C7C">
              <w:rPr>
                <w:rFonts w:ascii="Arial" w:eastAsia="굴림" w:hAnsi="Arial" w:cs="Arial" w:hint="eastAsia"/>
                <w:sz w:val="20"/>
                <w:lang w:val="en-US" w:eastAsia="ko-KR"/>
              </w:rPr>
              <w:t xml:space="preserve"> from TGah Draft 5.1.</w:t>
            </w:r>
            <w:r>
              <w:rPr>
                <w:rFonts w:ascii="Arial" w:eastAsia="굴림" w:hAnsi="Arial" w:cs="Arial" w:hint="eastAsia"/>
                <w:sz w:val="20"/>
                <w:lang w:val="en-US" w:eastAsia="ko-KR"/>
              </w:rPr>
              <w:t xml:space="preserve">: </w:t>
            </w:r>
          </w:p>
          <w:p w14:paraId="0165A651"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Synch Control (6.3.105)</w:t>
            </w:r>
          </w:p>
          <w:p w14:paraId="33AA1145"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EDCA Parameter Set update (6.3.107)</w:t>
            </w:r>
          </w:p>
          <w:p w14:paraId="1E65657A"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TWT Setup, TWT Teardown (6.3.109, (6.3.110)</w:t>
            </w:r>
          </w:p>
          <w:p w14:paraId="32F2BD65"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Sectorized Group ID List management (6.3.111)</w:t>
            </w:r>
          </w:p>
          <w:p w14:paraId="25589323"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Header Compression procedure (6.3.112)</w:t>
            </w:r>
          </w:p>
          <w:p w14:paraId="521173D4"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Reachable Address Update (6.3.113)</w:t>
            </w:r>
          </w:p>
          <w:p w14:paraId="02956080" w14:textId="77777777" w:rsidR="004154DB" w:rsidRPr="004154DB"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Control response MCS negotiation operation (6.3.114)</w:t>
            </w:r>
          </w:p>
          <w:p w14:paraId="5122B5BB" w14:textId="37A3CD71" w:rsidR="004154DB" w:rsidRPr="00D11447" w:rsidRDefault="004154DB" w:rsidP="004154DB">
            <w:pPr>
              <w:rPr>
                <w:rFonts w:ascii="Arial" w:eastAsia="굴림" w:hAnsi="Arial" w:cs="Arial"/>
                <w:sz w:val="20"/>
                <w:lang w:val="en-US" w:eastAsia="ko-KR"/>
              </w:rPr>
            </w:pPr>
            <w:r w:rsidRPr="004154DB">
              <w:rPr>
                <w:rFonts w:ascii="Arial" w:eastAsia="굴림" w:hAnsi="Arial" w:cs="Arial"/>
                <w:sz w:val="20"/>
                <w:lang w:val="en-US" w:eastAsia="ko-KR"/>
              </w:rPr>
              <w:t>- S1G Relay (de)activation (6.3.115)</w:t>
            </w:r>
          </w:p>
        </w:tc>
      </w:tr>
      <w:tr w:rsidR="00D11447" w:rsidRPr="00D11447" w14:paraId="17ED0F48"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7D3B683" w14:textId="568815CA"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082</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400DBDEB"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470</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6A3BC3A6" w14:textId="77777777" w:rsidR="00D11447" w:rsidRPr="00D11447" w:rsidRDefault="00D11447" w:rsidP="00D11447">
            <w:pPr>
              <w:rPr>
                <w:rFonts w:ascii="Arial" w:hAnsi="Arial" w:cs="Arial"/>
                <w:sz w:val="20"/>
              </w:rPr>
            </w:pPr>
            <w:r w:rsidRPr="00D11447">
              <w:rPr>
                <w:rFonts w:ascii="Arial" w:hAnsi="Arial" w:cs="Arial"/>
                <w:sz w:val="20"/>
              </w:rPr>
              <w:t>24.3.9.1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1CDAAFF" w14:textId="77777777" w:rsidR="00D11447" w:rsidRPr="00D11447" w:rsidRDefault="00D11447" w:rsidP="00D11447">
            <w:pPr>
              <w:rPr>
                <w:rFonts w:ascii="Arial" w:hAnsi="Arial" w:cs="Arial"/>
                <w:sz w:val="20"/>
              </w:rPr>
            </w:pPr>
            <w:r w:rsidRPr="00D11447">
              <w:rPr>
                <w:rFonts w:ascii="Arial" w:hAnsi="Arial" w:cs="Arial"/>
                <w:sz w:val="20"/>
              </w:rPr>
              <w:t>The row index of the P_HTLTF matrix in data OFDM symbols when STBC and traveling pilots is enabled is incorrectly configured in Eq (24-51), (24-52), (24-53), (24-58), and (24-60).</w:t>
            </w:r>
            <w:r w:rsidRPr="00D11447">
              <w:rPr>
                <w:rFonts w:ascii="Arial" w:hAnsi="Arial" w:cs="Arial"/>
                <w:sz w:val="20"/>
              </w:rPr>
              <w:br/>
              <w:t>The current 11ah draft 5.0 implies rank 1 P_HTLTF vector.</w:t>
            </w:r>
            <w:r w:rsidRPr="00D11447">
              <w:rPr>
                <w:rFonts w:ascii="Arial" w:hAnsi="Arial" w:cs="Arial"/>
                <w:sz w:val="20"/>
              </w:rPr>
              <w:br/>
              <w:t xml:space="preserve">However, the specification framework </w:t>
            </w:r>
            <w:r w:rsidRPr="00D11447">
              <w:rPr>
                <w:rFonts w:ascii="Arial" w:hAnsi="Arial" w:cs="Arial"/>
                <w:sz w:val="20"/>
              </w:rPr>
              <w:lastRenderedPageBreak/>
              <w:t>document 1137r15 page 26 R3.7D part 2 states that P_HTLTF should be rank 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A25BD80" w14:textId="77777777" w:rsidR="00D11447" w:rsidRPr="00D11447" w:rsidRDefault="00D11447" w:rsidP="00D11447">
            <w:pPr>
              <w:rPr>
                <w:rFonts w:ascii="Arial" w:hAnsi="Arial" w:cs="Arial"/>
                <w:sz w:val="20"/>
              </w:rPr>
            </w:pPr>
            <w:r w:rsidRPr="00D11447">
              <w:rPr>
                <w:rFonts w:ascii="Arial" w:hAnsi="Arial" w:cs="Arial"/>
                <w:sz w:val="20"/>
              </w:rPr>
              <w:lastRenderedPageBreak/>
              <w:t>Suggest to change the Eq (24-51), (24-52), (24-53), (24-58), and (24-60) to the proposed formula in the 11-15/xxxxr0 (that will be submitted by a commenter).</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F38CC6F" w14:textId="77777777" w:rsidR="00D11447"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50E2F5B0" w14:textId="77777777" w:rsidR="004154DB"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14:paraId="2DF84C76" w14:textId="77777777" w:rsidR="004154DB" w:rsidRDefault="004154DB" w:rsidP="00D11447">
            <w:pPr>
              <w:rPr>
                <w:rFonts w:ascii="Arial" w:eastAsia="굴림" w:hAnsi="Arial" w:cs="Arial"/>
                <w:sz w:val="20"/>
                <w:lang w:val="en-US" w:eastAsia="ko-KR"/>
              </w:rPr>
            </w:pPr>
          </w:p>
          <w:p w14:paraId="7A50C956" w14:textId="77777777" w:rsidR="004154DB" w:rsidRDefault="004154DB" w:rsidP="00D11447">
            <w:pPr>
              <w:rPr>
                <w:rFonts w:ascii="Arial" w:eastAsia="굴림" w:hAnsi="Arial" w:cs="Arial"/>
                <w:sz w:val="20"/>
                <w:lang w:val="en-US" w:eastAsia="ko-KR"/>
              </w:rPr>
            </w:pPr>
            <w:r>
              <w:rPr>
                <w:rFonts w:ascii="Arial" w:eastAsia="굴림" w:hAnsi="Arial" w:cs="Arial" w:hint="eastAsia"/>
                <w:sz w:val="20"/>
                <w:lang w:val="en-US" w:eastAsia="ko-KR"/>
              </w:rPr>
              <w:t xml:space="preserve">TGah editor makes changes as shown in 11-16/0020r0. </w:t>
            </w:r>
          </w:p>
          <w:p w14:paraId="34E38834" w14:textId="17823C52" w:rsidR="004154DB" w:rsidRPr="00D11447" w:rsidRDefault="004154DB" w:rsidP="00D11447">
            <w:pPr>
              <w:rPr>
                <w:rFonts w:ascii="Arial" w:eastAsia="굴림" w:hAnsi="Arial" w:cs="Arial"/>
                <w:sz w:val="20"/>
                <w:lang w:val="en-US" w:eastAsia="ko-KR"/>
              </w:rPr>
            </w:pPr>
          </w:p>
        </w:tc>
      </w:tr>
      <w:tr w:rsidR="00D11447" w:rsidRPr="00D11447" w14:paraId="49D20CB4"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7C6FEF34"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168</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6D38AAFA"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270</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32043A39" w14:textId="77777777" w:rsidR="00D11447" w:rsidRPr="00D11447" w:rsidRDefault="00D11447" w:rsidP="00D11447">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3A6ADB" w14:textId="77777777" w:rsidR="00D11447" w:rsidRPr="00D11447" w:rsidRDefault="00D11447" w:rsidP="00D11447">
            <w:pPr>
              <w:rPr>
                <w:rFonts w:ascii="Arial" w:hAnsi="Arial" w:cs="Arial"/>
                <w:sz w:val="20"/>
              </w:rPr>
            </w:pPr>
            <w:r w:rsidRPr="00D11447">
              <w:rPr>
                <w:rFonts w:ascii="Arial" w:hAnsi="Arial" w:cs="Arial"/>
                <w:sz w:val="20"/>
              </w:rPr>
              <w:t>"dec()" the case to decimal operator is a red herring.  Base 10 doesn't come into it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223EB5" w14:textId="77777777" w:rsidR="00D11447" w:rsidRPr="00D11447" w:rsidRDefault="00D11447" w:rsidP="00D11447">
            <w:pPr>
              <w:rPr>
                <w:rFonts w:ascii="Arial" w:hAnsi="Arial" w:cs="Arial"/>
                <w:sz w:val="20"/>
              </w:rPr>
            </w:pPr>
            <w:r w:rsidRPr="00D11447">
              <w:rPr>
                <w:rFonts w:ascii="Arial" w:hAnsi="Arial" w:cs="Arial"/>
                <w:sz w:val="20"/>
              </w:rPr>
              <w:t>If you feel compelled to have an operator use "val()" describes as the "value" operator.  But note other locations don't need this operator,  e.g. at 271.42.</w:t>
            </w:r>
            <w:r w:rsidRPr="00D11447">
              <w:rPr>
                <w:rFonts w:ascii="Arial" w:hAnsi="Arial" w:cs="Arial"/>
                <w:sz w:val="20"/>
              </w:rPr>
              <w:br/>
            </w:r>
            <w:r w:rsidRPr="00D11447">
              <w:rPr>
                <w:rFonts w:ascii="Arial" w:hAnsi="Arial" w:cs="Arial"/>
                <w:sz w:val="20"/>
              </w:rPr>
              <w:br/>
              <w:t>Likewise for all dec() operators in the standar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68D09EC" w14:textId="77777777" w:rsidR="00D11447" w:rsidRDefault="00D83C7C"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00EC912A" w14:textId="77777777" w:rsidR="00D83C7C" w:rsidRDefault="00D83C7C" w:rsidP="00D11447">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14:paraId="31ED72AA" w14:textId="0A603F02" w:rsidR="00C7713B" w:rsidRDefault="00C7713B" w:rsidP="00D11447">
            <w:pPr>
              <w:rPr>
                <w:rFonts w:ascii="Arial" w:eastAsia="굴림" w:hAnsi="Arial" w:cs="Arial"/>
                <w:sz w:val="20"/>
                <w:lang w:val="en-US" w:eastAsia="ko-KR"/>
              </w:rPr>
            </w:pPr>
            <w:r>
              <w:rPr>
                <w:rFonts w:ascii="Arial" w:eastAsia="굴림" w:hAnsi="Arial" w:cs="Arial" w:hint="eastAsia"/>
                <w:sz w:val="20"/>
                <w:lang w:val="en-US" w:eastAsia="ko-KR"/>
              </w:rPr>
              <w:t xml:space="preserve">Proposed changes </w:t>
            </w:r>
            <w:r w:rsidR="00A94BD6">
              <w:rPr>
                <w:rFonts w:ascii="Arial" w:eastAsia="굴림" w:hAnsi="Arial" w:cs="Arial" w:hint="eastAsia"/>
                <w:sz w:val="20"/>
                <w:lang w:val="en-US" w:eastAsia="ko-KR"/>
              </w:rPr>
              <w:t xml:space="preserve">(i.e., remove </w:t>
            </w:r>
            <w:r w:rsidR="00A94BD6">
              <w:rPr>
                <w:rFonts w:ascii="Arial" w:eastAsia="굴림" w:hAnsi="Arial" w:cs="Arial"/>
                <w:sz w:val="20"/>
                <w:lang w:val="en-US" w:eastAsia="ko-KR"/>
              </w:rPr>
              <w:t>“</w:t>
            </w:r>
            <w:r w:rsidR="00A94BD6">
              <w:rPr>
                <w:rFonts w:ascii="Arial" w:eastAsia="굴림" w:hAnsi="Arial" w:cs="Arial" w:hint="eastAsia"/>
                <w:sz w:val="20"/>
                <w:lang w:val="en-US" w:eastAsia="ko-KR"/>
              </w:rPr>
              <w:t>dec()</w:t>
            </w:r>
            <w:r w:rsidR="00A94BD6">
              <w:rPr>
                <w:rFonts w:ascii="Arial" w:eastAsia="굴림" w:hAnsi="Arial" w:cs="Arial"/>
                <w:sz w:val="20"/>
                <w:lang w:val="en-US" w:eastAsia="ko-KR"/>
              </w:rPr>
              <w:t>”</w:t>
            </w:r>
            <w:r w:rsidR="00A94BD6">
              <w:rPr>
                <w:rFonts w:ascii="Arial" w:eastAsia="굴림" w:hAnsi="Arial" w:cs="Arial" w:hint="eastAsia"/>
                <w:sz w:val="20"/>
                <w:lang w:val="en-US" w:eastAsia="ko-KR"/>
              </w:rPr>
              <w:t xml:space="preserve"> operator) </w:t>
            </w:r>
            <w:r>
              <w:rPr>
                <w:rFonts w:ascii="Arial" w:eastAsia="굴림" w:hAnsi="Arial" w:cs="Arial" w:hint="eastAsia"/>
                <w:sz w:val="20"/>
                <w:lang w:val="en-US" w:eastAsia="ko-KR"/>
              </w:rPr>
              <w:t xml:space="preserve">are aligned with the recent update of TGmc. </w:t>
            </w:r>
          </w:p>
          <w:p w14:paraId="4F5DC1B3" w14:textId="77777777" w:rsidR="00D83C7C" w:rsidRPr="00A94BD6" w:rsidRDefault="00D83C7C" w:rsidP="00D11447">
            <w:pPr>
              <w:rPr>
                <w:rFonts w:ascii="Arial" w:eastAsia="굴림" w:hAnsi="Arial" w:cs="Arial"/>
                <w:sz w:val="20"/>
                <w:lang w:val="en-US" w:eastAsia="ko-KR"/>
              </w:rPr>
            </w:pPr>
          </w:p>
          <w:p w14:paraId="07CC75DB" w14:textId="769F9EBA" w:rsidR="00D83C7C" w:rsidRPr="00D11447" w:rsidRDefault="00C7713B" w:rsidP="00D11447">
            <w:pPr>
              <w:rPr>
                <w:rFonts w:ascii="Arial" w:eastAsia="굴림" w:hAnsi="Arial" w:cs="Arial"/>
                <w:sz w:val="20"/>
                <w:lang w:val="en-US" w:eastAsia="ko-KR"/>
              </w:rPr>
            </w:pPr>
            <w:r>
              <w:rPr>
                <w:rFonts w:ascii="Arial" w:eastAsia="굴림" w:hAnsi="Arial" w:cs="Arial" w:hint="eastAsia"/>
                <w:sz w:val="20"/>
                <w:lang w:val="en-US" w:eastAsia="ko-KR"/>
              </w:rPr>
              <w:t xml:space="preserve">TGah editor makes changes as shown in 11-16/0020r0. </w:t>
            </w:r>
          </w:p>
        </w:tc>
      </w:tr>
      <w:tr w:rsidR="00D11447" w:rsidRPr="00D11447" w14:paraId="45FA9173"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1A3E2D6F" w14:textId="0E899675"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220</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5E61BF35"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66F143D2" w14:textId="77777777" w:rsidR="00D11447" w:rsidRPr="00D11447" w:rsidRDefault="00D11447" w:rsidP="00D11447">
            <w:pPr>
              <w:rPr>
                <w:rFonts w:ascii="Arial" w:hAnsi="Arial" w:cs="Arial"/>
                <w:sz w:val="20"/>
              </w:rPr>
            </w:pPr>
            <w:r w:rsidRPr="00D11447">
              <w:rPr>
                <w:rFonts w:ascii="Arial" w:hAnsi="Arial" w:cs="Arial"/>
                <w:sz w:val="20"/>
              </w:rPr>
              <w:t>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0C3BAE3" w14:textId="77777777" w:rsidR="00D11447" w:rsidRPr="00D11447" w:rsidRDefault="00D11447" w:rsidP="00D11447">
            <w:pPr>
              <w:rPr>
                <w:rFonts w:ascii="Arial" w:hAnsi="Arial" w:cs="Arial"/>
                <w:sz w:val="20"/>
              </w:rPr>
            </w:pPr>
            <w:r w:rsidRPr="00D11447">
              <w:rPr>
                <w:rFonts w:ascii="Arial" w:hAnsi="Arial" w:cs="Arial"/>
                <w:sz w:val="20"/>
              </w:rPr>
              <w:t>Throughout this clause there are definitions of PPDU formats which include specific field settings, also known as normative requirements, embedded in definitions.  Requirements are not allowed in definition of terms.  Requirements should appear in an appropriate normative cla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E56A02" w14:textId="77777777" w:rsidR="00D11447" w:rsidRPr="00D11447" w:rsidRDefault="00D11447" w:rsidP="00D11447">
            <w:pPr>
              <w:rPr>
                <w:rFonts w:ascii="Arial" w:hAnsi="Arial" w:cs="Arial"/>
                <w:sz w:val="20"/>
              </w:rPr>
            </w:pPr>
            <w:r w:rsidRPr="00D11447">
              <w:rPr>
                <w:rFonts w:ascii="Arial" w:hAnsi="Arial" w:cs="Arial"/>
                <w:sz w:val="20"/>
              </w:rPr>
              <w:t>Move all the PPDU definitions to Clause 24.</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5D42A2" w14:textId="77777777" w:rsidR="00D11447" w:rsidRDefault="00DC6F53"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33744999" w14:textId="77777777" w:rsidR="00F20FAD" w:rsidRDefault="00F20FAD" w:rsidP="00D11447">
            <w:pPr>
              <w:rPr>
                <w:rFonts w:ascii="Arial" w:eastAsia="굴림" w:hAnsi="Arial" w:cs="Arial"/>
                <w:sz w:val="20"/>
                <w:lang w:val="en-US" w:eastAsia="ko-KR"/>
              </w:rPr>
            </w:pPr>
            <w:r w:rsidRPr="00FC321B">
              <w:rPr>
                <w:rFonts w:ascii="Arial" w:eastAsia="굴림" w:hAnsi="Arial" w:cs="Arial"/>
                <w:sz w:val="20"/>
                <w:lang w:val="en-US" w:eastAsia="ko-KR"/>
              </w:rPr>
              <w:t xml:space="preserve">The BRC believes that </w:t>
            </w:r>
            <w:r>
              <w:rPr>
                <w:rFonts w:ascii="Arial" w:eastAsia="굴림" w:hAnsi="Arial" w:cs="Arial" w:hint="eastAsia"/>
                <w:sz w:val="20"/>
                <w:lang w:val="en-US" w:eastAsia="ko-KR"/>
              </w:rPr>
              <w:t xml:space="preserve">a </w:t>
            </w:r>
            <w:r w:rsidRPr="00F20FAD">
              <w:rPr>
                <w:rFonts w:ascii="Arial" w:eastAsia="굴림" w:hAnsi="Arial" w:cs="Arial"/>
                <w:sz w:val="20"/>
                <w:lang w:val="en-US" w:eastAsia="ko-KR"/>
              </w:rPr>
              <w:t>specific field settings</w:t>
            </w:r>
            <w:r>
              <w:rPr>
                <w:rFonts w:ascii="Arial" w:eastAsia="굴림" w:hAnsi="Arial" w:cs="Arial" w:hint="eastAsia"/>
                <w:sz w:val="20"/>
                <w:lang w:val="en-US" w:eastAsia="ko-KR"/>
              </w:rPr>
              <w:t xml:space="preserve"> (e.g., </w:t>
            </w:r>
            <w:r w:rsidRPr="00FC321B">
              <w:rPr>
                <w:rFonts w:ascii="Arial" w:eastAsia="굴림" w:hAnsi="Arial" w:cs="Arial"/>
                <w:sz w:val="20"/>
                <w:lang w:val="en-US" w:eastAsia="ko-KR"/>
              </w:rPr>
              <w:t>T</w:t>
            </w:r>
            <w:r>
              <w:rPr>
                <w:rFonts w:ascii="Arial" w:eastAsia="굴림" w:hAnsi="Arial" w:cs="Arial" w:hint="eastAsia"/>
                <w:sz w:val="20"/>
                <w:lang w:val="en-US" w:eastAsia="ko-KR"/>
              </w:rPr>
              <w:t>X</w:t>
            </w:r>
            <w:r>
              <w:rPr>
                <w:rFonts w:ascii="Arial" w:eastAsia="굴림" w:hAnsi="Arial" w:cs="Arial"/>
                <w:sz w:val="20"/>
                <w:lang w:val="en-US" w:eastAsia="ko-KR"/>
              </w:rPr>
              <w:t>VECTOR parameter X equal to Y</w:t>
            </w:r>
            <w:r>
              <w:rPr>
                <w:rFonts w:ascii="Arial" w:eastAsia="굴림" w:hAnsi="Arial" w:cs="Arial" w:hint="eastAsia"/>
                <w:sz w:val="20"/>
                <w:lang w:val="en-US" w:eastAsia="ko-KR"/>
              </w:rPr>
              <w:t xml:space="preserve">) </w:t>
            </w:r>
            <w:r w:rsidRPr="00FC321B">
              <w:rPr>
                <w:rFonts w:ascii="Arial" w:eastAsia="굴림" w:hAnsi="Arial" w:cs="Arial"/>
                <w:sz w:val="20"/>
                <w:lang w:val="en-US" w:eastAsia="ko-KR"/>
              </w:rPr>
              <w:t xml:space="preserve">phrase in a definion is an informative </w:t>
            </w:r>
            <w:r>
              <w:rPr>
                <w:rFonts w:ascii="Arial" w:eastAsia="굴림" w:hAnsi="Arial" w:cs="Arial" w:hint="eastAsia"/>
                <w:sz w:val="20"/>
                <w:lang w:val="en-US" w:eastAsia="ko-KR"/>
              </w:rPr>
              <w:t>language</w:t>
            </w:r>
            <w:r w:rsidRPr="00FC321B">
              <w:rPr>
                <w:rFonts w:ascii="Arial" w:eastAsia="굴림" w:hAnsi="Arial" w:cs="Arial"/>
                <w:sz w:val="20"/>
                <w:lang w:val="en-US" w:eastAsia="ko-KR"/>
              </w:rPr>
              <w:t>.</w:t>
            </w:r>
            <w:r>
              <w:rPr>
                <w:rFonts w:ascii="Arial" w:eastAsia="굴림" w:hAnsi="Arial" w:cs="Arial" w:hint="eastAsia"/>
                <w:sz w:val="20"/>
                <w:lang w:val="en-US" w:eastAsia="ko-KR"/>
              </w:rPr>
              <w:t xml:space="preserve"> The same </w:t>
            </w:r>
            <w:r w:rsidRPr="00FC321B">
              <w:rPr>
                <w:rFonts w:ascii="Arial" w:eastAsia="굴림" w:hAnsi="Arial" w:cs="Arial"/>
                <w:sz w:val="20"/>
                <w:lang w:val="en-US" w:eastAsia="ko-KR"/>
              </w:rPr>
              <w:t>phrase</w:t>
            </w:r>
            <w:r>
              <w:rPr>
                <w:rFonts w:ascii="Arial" w:eastAsia="굴림" w:hAnsi="Arial" w:cs="Arial" w:hint="eastAsia"/>
                <w:sz w:val="20"/>
                <w:lang w:val="en-US" w:eastAsia="ko-KR"/>
              </w:rPr>
              <w:t xml:space="preserve"> has been used in Clause 3 of IEEE 802.11 base specification.</w:t>
            </w:r>
          </w:p>
          <w:p w14:paraId="1F20BCE0" w14:textId="7B4F7CD1" w:rsidR="00F20FAD" w:rsidRPr="00D11447" w:rsidRDefault="00F20FAD" w:rsidP="00D11447">
            <w:pPr>
              <w:rPr>
                <w:rFonts w:ascii="Arial" w:eastAsia="굴림" w:hAnsi="Arial" w:cs="Arial"/>
                <w:sz w:val="20"/>
                <w:lang w:val="en-US" w:eastAsia="ko-KR"/>
              </w:rPr>
            </w:pPr>
          </w:p>
        </w:tc>
      </w:tr>
      <w:tr w:rsidR="00D11447" w:rsidRPr="00D11447" w14:paraId="19AEBCAD"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38AACBD5"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233</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0B5A892B"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4</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2B4CE17B" w14:textId="77777777" w:rsidR="00D11447" w:rsidRPr="00D11447" w:rsidRDefault="00D11447" w:rsidP="00D11447">
            <w:pPr>
              <w:rPr>
                <w:rFonts w:ascii="Arial" w:hAnsi="Arial" w:cs="Arial"/>
                <w:sz w:val="20"/>
              </w:rPr>
            </w:pPr>
            <w:r w:rsidRPr="00D11447">
              <w:rPr>
                <w:rFonts w:ascii="Arial" w:hAnsi="Arial" w:cs="Arial"/>
                <w:sz w:val="20"/>
              </w:rPr>
              <w:t>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7301A0" w14:textId="77777777" w:rsidR="00D11447" w:rsidRPr="00D11447" w:rsidRDefault="00D11447" w:rsidP="00D11447">
            <w:pPr>
              <w:rPr>
                <w:rFonts w:ascii="Arial" w:hAnsi="Arial" w:cs="Arial"/>
                <w:sz w:val="20"/>
              </w:rPr>
            </w:pPr>
            <w:r w:rsidRPr="00D11447">
              <w:rPr>
                <w:rFonts w:ascii="Arial" w:hAnsi="Arial" w:cs="Arial"/>
                <w:sz w:val="20"/>
              </w:rPr>
              <w:t>This definition is inconsistent with the base standard, seemingly adding new meaning to the existing field of the TIM elemen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A123E14" w14:textId="77777777" w:rsidR="00D11447" w:rsidRPr="00D11447" w:rsidRDefault="00D11447" w:rsidP="00D11447">
            <w:pPr>
              <w:rPr>
                <w:rFonts w:ascii="Arial" w:hAnsi="Arial" w:cs="Arial"/>
                <w:sz w:val="20"/>
              </w:rPr>
            </w:pPr>
            <w:r w:rsidRPr="00D11447">
              <w:rPr>
                <w:rFonts w:ascii="Arial" w:hAnsi="Arial" w:cs="Arial"/>
                <w:sz w:val="20"/>
              </w:rPr>
              <w:t>Remove defini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F384D2C" w14:textId="7CC99CAB" w:rsidR="00D11447" w:rsidRDefault="00DC6F53" w:rsidP="00D11447">
            <w:pPr>
              <w:rPr>
                <w:rFonts w:ascii="Arial" w:eastAsia="굴림" w:hAnsi="Arial" w:cs="Arial"/>
                <w:sz w:val="20"/>
                <w:lang w:val="en-US" w:eastAsia="ko-KR"/>
              </w:rPr>
            </w:pPr>
            <w:r>
              <w:rPr>
                <w:rFonts w:ascii="Arial" w:eastAsia="굴림" w:hAnsi="Arial" w:cs="Arial" w:hint="eastAsia"/>
                <w:sz w:val="20"/>
                <w:lang w:val="en-US" w:eastAsia="ko-KR"/>
              </w:rPr>
              <w:t>Re</w:t>
            </w:r>
            <w:r w:rsidR="00397A29">
              <w:rPr>
                <w:rFonts w:ascii="Arial" w:eastAsia="굴림" w:hAnsi="Arial" w:cs="Arial" w:hint="eastAsia"/>
                <w:sz w:val="20"/>
                <w:lang w:val="en-US" w:eastAsia="ko-KR"/>
              </w:rPr>
              <w:t xml:space="preserve">vised- </w:t>
            </w:r>
          </w:p>
          <w:p w14:paraId="4BDD8F1C" w14:textId="77777777" w:rsidR="00397A29" w:rsidRDefault="00397A29" w:rsidP="00D11447">
            <w:pPr>
              <w:rPr>
                <w:rFonts w:ascii="Arial" w:eastAsia="굴림" w:hAnsi="Arial" w:cs="Arial"/>
                <w:sz w:val="20"/>
                <w:lang w:val="en-US" w:eastAsia="ko-KR"/>
              </w:rPr>
            </w:pPr>
          </w:p>
          <w:p w14:paraId="73256293" w14:textId="4599574D" w:rsidR="00397A29" w:rsidRDefault="00397A29" w:rsidP="00397A29">
            <w:pPr>
              <w:rPr>
                <w:rFonts w:ascii="Arial" w:eastAsia="굴림" w:hAnsi="Arial" w:cs="Arial"/>
                <w:sz w:val="20"/>
                <w:lang w:val="en-US" w:eastAsia="ko-KR"/>
              </w:rPr>
            </w:pPr>
            <w:r w:rsidRPr="00397A29">
              <w:rPr>
                <w:rFonts w:ascii="Arial" w:eastAsia="굴림" w:hAnsi="Arial" w:cs="Arial"/>
                <w:sz w:val="20"/>
                <w:lang w:val="en-US" w:eastAsia="ko-KR"/>
              </w:rPr>
              <w:t>Paged AID is defin</w:t>
            </w:r>
            <w:r>
              <w:rPr>
                <w:rFonts w:ascii="Arial" w:eastAsia="굴림" w:hAnsi="Arial" w:cs="Arial"/>
                <w:sz w:val="20"/>
                <w:lang w:val="en-US" w:eastAsia="ko-KR"/>
              </w:rPr>
              <w:t>ed for ADE mode of TIM element.</w:t>
            </w:r>
          </w:p>
          <w:p w14:paraId="48C86C94" w14:textId="4E277474" w:rsidR="00F20FAD" w:rsidRDefault="00397A29" w:rsidP="00397A29">
            <w:pPr>
              <w:rPr>
                <w:rFonts w:ascii="Arial" w:eastAsia="굴림" w:hAnsi="Arial" w:cs="Arial"/>
                <w:sz w:val="20"/>
                <w:lang w:val="en-US" w:eastAsia="ko-KR"/>
              </w:rPr>
            </w:pPr>
            <w:r w:rsidRPr="00397A29">
              <w:rPr>
                <w:rFonts w:ascii="Arial" w:eastAsia="굴림" w:hAnsi="Arial" w:cs="Arial"/>
                <w:sz w:val="20"/>
                <w:lang w:val="en-US" w:eastAsia="ko-KR"/>
              </w:rPr>
              <w:t>But, as per comment, it can make a misunderstanding that the paged AID is overriding a existing meaning of the base standard.</w:t>
            </w:r>
          </w:p>
          <w:p w14:paraId="26B6F36D" w14:textId="77777777" w:rsidR="00397A29" w:rsidRDefault="00397A29" w:rsidP="00D11447">
            <w:pPr>
              <w:rPr>
                <w:rFonts w:ascii="Arial" w:eastAsia="굴림" w:hAnsi="Arial" w:cs="Arial"/>
                <w:sz w:val="20"/>
                <w:lang w:val="en-US" w:eastAsia="ko-KR"/>
              </w:rPr>
            </w:pPr>
          </w:p>
          <w:p w14:paraId="68E44EC5" w14:textId="61022C8F" w:rsidR="00397A29" w:rsidRPr="00297559" w:rsidRDefault="00297559">
            <w:pPr>
              <w:rPr>
                <w:rFonts w:ascii="Arial" w:eastAsia="굴림" w:hAnsi="Arial" w:cs="Arial"/>
                <w:sz w:val="20"/>
                <w:lang w:val="en-US" w:eastAsia="ko-KR"/>
              </w:rPr>
            </w:pPr>
            <w:r>
              <w:rPr>
                <w:rFonts w:ascii="Arial" w:eastAsia="굴림" w:hAnsi="Arial" w:cs="Arial" w:hint="eastAsia"/>
                <w:sz w:val="20"/>
                <w:lang w:val="en-US" w:eastAsia="ko-KR"/>
              </w:rPr>
              <w:t>TGah editor makes changes as shown in 11-16/0020r0.</w:t>
            </w:r>
          </w:p>
        </w:tc>
      </w:tr>
      <w:tr w:rsidR="00D11447" w:rsidRPr="00D11447" w14:paraId="2C30AC7B"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5F88FBE8"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234</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2534E2ED"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5</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78F26A4C" w14:textId="77777777" w:rsidR="00D11447" w:rsidRPr="00D11447" w:rsidRDefault="00D11447" w:rsidP="00D11447">
            <w:pPr>
              <w:rPr>
                <w:rFonts w:ascii="Arial" w:hAnsi="Arial" w:cs="Arial"/>
                <w:sz w:val="20"/>
              </w:rPr>
            </w:pPr>
            <w:r w:rsidRPr="00D11447">
              <w:rPr>
                <w:rFonts w:ascii="Arial" w:hAnsi="Arial" w:cs="Arial"/>
                <w:sz w:val="20"/>
              </w:rPr>
              <w:t>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6E4DB67" w14:textId="77777777" w:rsidR="00D11447" w:rsidRPr="00D11447" w:rsidRDefault="00D11447" w:rsidP="00D11447">
            <w:pPr>
              <w:rPr>
                <w:rFonts w:ascii="Arial" w:hAnsi="Arial" w:cs="Arial"/>
                <w:sz w:val="20"/>
              </w:rPr>
            </w:pPr>
            <w:r w:rsidRPr="00D11447">
              <w:rPr>
                <w:rFonts w:ascii="Arial" w:hAnsi="Arial" w:cs="Arial"/>
                <w:sz w:val="20"/>
              </w:rPr>
              <w:t xml:space="preserve">This "definition" includes a number of requirements.  Definitions shall not contain requirements. This is defining a functional element and belongs (I think) in clause 10 where sensor and non-sensor STA are normatively described. There are MANY definitions in clause 3 that contain </w:t>
            </w:r>
            <w:r w:rsidRPr="00D11447">
              <w:rPr>
                <w:rFonts w:ascii="Arial" w:hAnsi="Arial" w:cs="Arial"/>
                <w:sz w:val="20"/>
              </w:rPr>
              <w:lastRenderedPageBreak/>
              <w:t>requirements...which should be moved to clause 10 or deleted as redundant with what is already in clause 10.</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4C1A037" w14:textId="77777777" w:rsidR="00D11447" w:rsidRPr="00D11447" w:rsidRDefault="00D11447" w:rsidP="00D11447">
            <w:pPr>
              <w:rPr>
                <w:rFonts w:ascii="Arial" w:hAnsi="Arial" w:cs="Arial"/>
                <w:sz w:val="20"/>
              </w:rPr>
            </w:pPr>
            <w:r w:rsidRPr="00D11447">
              <w:rPr>
                <w:rFonts w:ascii="Arial" w:hAnsi="Arial" w:cs="Arial"/>
                <w:sz w:val="20"/>
              </w:rPr>
              <w:lastRenderedPageBreak/>
              <w:t xml:space="preserve">Delete all definitions that contain requirements. Specifically, "sensor station", "non-sensor station", "centralized authentication controller (CAC) access point (AP)", "centralized authentication controlled (CAC) station", "energy limited (EL) station (STA)", "non-traffic indication map (non-TIM) mode", "null data packet </w:t>
            </w:r>
            <w:r w:rsidRPr="00D11447">
              <w:rPr>
                <w:rFonts w:ascii="Arial" w:hAnsi="Arial" w:cs="Arial"/>
                <w:sz w:val="20"/>
              </w:rPr>
              <w:lastRenderedPageBreak/>
              <w:t>(NDP) 1M (NDP_1M)", "null data packet (NDP) 2M (NDP_2M)", "null data packet (NDP) carrying medium access control information (CMAC)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3BAE50F" w14:textId="77777777" w:rsidR="008C1EC4" w:rsidRDefault="008C1EC4" w:rsidP="008C1EC4">
            <w:pPr>
              <w:rPr>
                <w:rFonts w:ascii="Arial" w:eastAsia="굴림" w:hAnsi="Arial" w:cs="Arial"/>
                <w:sz w:val="20"/>
                <w:lang w:val="en-US" w:eastAsia="ko-KR"/>
              </w:rPr>
            </w:pPr>
            <w:r>
              <w:rPr>
                <w:rFonts w:ascii="Arial" w:eastAsia="굴림" w:hAnsi="Arial" w:cs="Arial" w:hint="eastAsia"/>
                <w:sz w:val="20"/>
                <w:lang w:val="en-US" w:eastAsia="ko-KR"/>
              </w:rPr>
              <w:lastRenderedPageBreak/>
              <w:t xml:space="preserve">Rejected- </w:t>
            </w:r>
          </w:p>
          <w:p w14:paraId="53F23FB9" w14:textId="73DEB75E" w:rsidR="008C1EC4" w:rsidRDefault="008C1EC4" w:rsidP="008C1EC4">
            <w:pPr>
              <w:rPr>
                <w:rFonts w:ascii="Arial" w:eastAsia="굴림" w:hAnsi="Arial" w:cs="Arial"/>
                <w:sz w:val="20"/>
                <w:lang w:val="en-US" w:eastAsia="ko-KR"/>
              </w:rPr>
            </w:pPr>
            <w:r w:rsidRPr="00FC321B">
              <w:rPr>
                <w:rFonts w:ascii="Arial" w:eastAsia="굴림" w:hAnsi="Arial" w:cs="Arial"/>
                <w:sz w:val="20"/>
                <w:lang w:val="en-US" w:eastAsia="ko-KR"/>
              </w:rPr>
              <w:t xml:space="preserve">The BRC believes that </w:t>
            </w:r>
            <w:r w:rsidR="00060282">
              <w:rPr>
                <w:rFonts w:ascii="Arial" w:eastAsia="굴림" w:hAnsi="Arial" w:cs="Arial" w:hint="eastAsia"/>
                <w:sz w:val="20"/>
                <w:lang w:val="en-US" w:eastAsia="ko-KR"/>
              </w:rPr>
              <w:t>all definitions are</w:t>
            </w:r>
            <w:r w:rsidRPr="00FC321B">
              <w:rPr>
                <w:rFonts w:ascii="Arial" w:eastAsia="굴림" w:hAnsi="Arial" w:cs="Arial"/>
                <w:sz w:val="20"/>
                <w:lang w:val="en-US" w:eastAsia="ko-KR"/>
              </w:rPr>
              <w:t xml:space="preserve"> an informative </w:t>
            </w:r>
            <w:r>
              <w:rPr>
                <w:rFonts w:ascii="Arial" w:eastAsia="굴림" w:hAnsi="Arial" w:cs="Arial" w:hint="eastAsia"/>
                <w:sz w:val="20"/>
                <w:lang w:val="en-US" w:eastAsia="ko-KR"/>
              </w:rPr>
              <w:t>language</w:t>
            </w:r>
            <w:r w:rsidRPr="00FC321B">
              <w:rPr>
                <w:rFonts w:ascii="Arial" w:eastAsia="굴림" w:hAnsi="Arial" w:cs="Arial"/>
                <w:sz w:val="20"/>
                <w:lang w:val="en-US" w:eastAsia="ko-KR"/>
              </w:rPr>
              <w:t>.</w:t>
            </w:r>
            <w:r>
              <w:rPr>
                <w:rFonts w:ascii="Arial" w:eastAsia="굴림" w:hAnsi="Arial" w:cs="Arial" w:hint="eastAsia"/>
                <w:sz w:val="20"/>
                <w:lang w:val="en-US" w:eastAsia="ko-KR"/>
              </w:rPr>
              <w:t xml:space="preserve"> The same </w:t>
            </w:r>
            <w:r w:rsidRPr="00FC321B">
              <w:rPr>
                <w:rFonts w:ascii="Arial" w:eastAsia="굴림" w:hAnsi="Arial" w:cs="Arial"/>
                <w:sz w:val="20"/>
                <w:lang w:val="en-US" w:eastAsia="ko-KR"/>
              </w:rPr>
              <w:t>phrase</w:t>
            </w:r>
            <w:r>
              <w:rPr>
                <w:rFonts w:ascii="Arial" w:eastAsia="굴림" w:hAnsi="Arial" w:cs="Arial" w:hint="eastAsia"/>
                <w:sz w:val="20"/>
                <w:lang w:val="en-US" w:eastAsia="ko-KR"/>
              </w:rPr>
              <w:t xml:space="preserve"> has been used in Clause 3 of IEEE 802.11 base specification.</w:t>
            </w:r>
          </w:p>
          <w:p w14:paraId="0F837CCB" w14:textId="77777777" w:rsidR="00D11447" w:rsidRDefault="00D11447" w:rsidP="00D11447">
            <w:pPr>
              <w:rPr>
                <w:rFonts w:ascii="Arial" w:eastAsia="굴림" w:hAnsi="Arial" w:cs="Arial"/>
                <w:sz w:val="20"/>
                <w:lang w:val="en-US" w:eastAsia="ko-KR"/>
              </w:rPr>
            </w:pPr>
          </w:p>
          <w:p w14:paraId="122273E5" w14:textId="2769D267" w:rsidR="00060282"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Please refer the following examples defined in IEEE 802.11 base specification. </w:t>
            </w:r>
          </w:p>
          <w:p w14:paraId="7D00617C" w14:textId="77777777" w:rsidR="00060282" w:rsidRDefault="00060282" w:rsidP="00D11447">
            <w:pPr>
              <w:rPr>
                <w:rFonts w:ascii="Arial" w:eastAsia="굴림" w:hAnsi="Arial" w:cs="Arial"/>
                <w:sz w:val="20"/>
                <w:lang w:val="en-US" w:eastAsia="ko-KR"/>
              </w:rPr>
            </w:pPr>
          </w:p>
          <w:p w14:paraId="42573064" w14:textId="3EE8327E" w:rsidR="008C1EC4"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1) </w:t>
            </w:r>
            <w:r w:rsidR="008C1EC4" w:rsidRPr="008C1EC4">
              <w:rPr>
                <w:rFonts w:ascii="Arial" w:eastAsia="굴림" w:hAnsi="Arial" w:cs="Arial"/>
                <w:sz w:val="20"/>
                <w:lang w:val="en-US" w:eastAsia="ko-KR"/>
              </w:rPr>
              <w:t>40-MHz-capable (40MC) high throughput (HT) access point (AP): An HT AP that included a value of 1 in the Supported Channel Width Set subfield (indicating its capability to operate on a 40 MHz channel) of its most recent transmission of a frame containing an HT Capabilities element.</w:t>
            </w:r>
          </w:p>
          <w:p w14:paraId="75BA9682" w14:textId="77777777" w:rsidR="008C1EC4" w:rsidRDefault="008C1EC4" w:rsidP="00D11447">
            <w:pPr>
              <w:rPr>
                <w:rFonts w:ascii="Arial" w:eastAsia="굴림" w:hAnsi="Arial" w:cs="Arial"/>
                <w:sz w:val="20"/>
                <w:lang w:val="en-US" w:eastAsia="ko-KR"/>
              </w:rPr>
            </w:pPr>
          </w:p>
          <w:p w14:paraId="632C0E62" w14:textId="6AAD4345" w:rsidR="008C1EC4" w:rsidRPr="008C1EC4"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2) </w:t>
            </w:r>
            <w:r w:rsidR="008C1EC4" w:rsidRPr="008C1EC4">
              <w:rPr>
                <w:rFonts w:ascii="Arial" w:eastAsia="굴림" w:hAnsi="Arial" w:cs="Arial"/>
                <w:sz w:val="20"/>
                <w:lang w:val="en-US" w:eastAsia="ko-KR"/>
              </w:rPr>
              <w:t>40-MHz-capable (40MC) high throughput (HT) station (STA): An HT STA that included a value of 1 in the Supported Channel Width Set subfield (indicating its capability to operate on a 40 MHz channel) of its most recent transmission of a frame containing an HT Capabilities element.</w:t>
            </w:r>
          </w:p>
        </w:tc>
      </w:tr>
      <w:tr w:rsidR="00D11447" w:rsidRPr="00D11447" w14:paraId="5148A94B"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255AD38"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235</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0BE32293"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6</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23B22417" w14:textId="77777777" w:rsidR="00D11447" w:rsidRPr="00D11447" w:rsidRDefault="00D11447" w:rsidP="00D11447">
            <w:pPr>
              <w:rPr>
                <w:rFonts w:ascii="Arial" w:hAnsi="Arial" w:cs="Arial"/>
                <w:sz w:val="20"/>
              </w:rPr>
            </w:pPr>
            <w:r w:rsidRPr="00D11447">
              <w:rPr>
                <w:rFonts w:ascii="Arial" w:hAnsi="Arial" w:cs="Arial"/>
                <w:sz w:val="20"/>
              </w:rPr>
              <w:t>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1F5329" w14:textId="77777777" w:rsidR="00D11447" w:rsidRPr="00D11447" w:rsidRDefault="00D11447" w:rsidP="00D11447">
            <w:pPr>
              <w:rPr>
                <w:rFonts w:ascii="Arial" w:hAnsi="Arial" w:cs="Arial"/>
                <w:sz w:val="20"/>
              </w:rPr>
            </w:pPr>
            <w:r w:rsidRPr="00D11447">
              <w:rPr>
                <w:rFonts w:ascii="Arial" w:hAnsi="Arial" w:cs="Arial"/>
                <w:sz w:val="20"/>
              </w:rPr>
              <w:t>sub 1 GHz modulation and coding scheme (S1G-MCS) definition:  Starting with "a specifiction of" hints that this contains requirements, and everything after "that consists of" is definitely stating characteristics and/or requirements of a S1G-MCS and thus does not belong in the definition in clause 3.</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C60657" w14:textId="77777777" w:rsidR="00D11447" w:rsidRPr="00D11447" w:rsidRDefault="00D11447" w:rsidP="00D11447">
            <w:pPr>
              <w:rPr>
                <w:rFonts w:ascii="Arial" w:hAnsi="Arial" w:cs="Arial"/>
                <w:sz w:val="20"/>
              </w:rPr>
            </w:pPr>
            <w:r w:rsidRPr="00D11447">
              <w:rPr>
                <w:rFonts w:ascii="Arial" w:hAnsi="Arial" w:cs="Arial"/>
                <w:sz w:val="20"/>
              </w:rPr>
              <w:t>Delete all text starting with "that consists of" through the end of the defini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A71DFFB" w14:textId="77777777" w:rsidR="00D11447"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09A2ED4C" w14:textId="7DE7DCA5" w:rsidR="00060282" w:rsidRDefault="00060282" w:rsidP="00060282">
            <w:pPr>
              <w:rPr>
                <w:rFonts w:ascii="Arial" w:eastAsia="굴림" w:hAnsi="Arial" w:cs="Arial"/>
                <w:sz w:val="20"/>
                <w:lang w:val="en-US" w:eastAsia="ko-KR"/>
              </w:rPr>
            </w:pPr>
            <w:r w:rsidRPr="00FC321B">
              <w:rPr>
                <w:rFonts w:ascii="Arial" w:eastAsia="굴림" w:hAnsi="Arial" w:cs="Arial"/>
                <w:sz w:val="20"/>
                <w:lang w:val="en-US" w:eastAsia="ko-KR"/>
              </w:rPr>
              <w:t xml:space="preserve">The BRC believes that </w:t>
            </w:r>
            <w:r>
              <w:rPr>
                <w:rFonts w:ascii="Arial" w:eastAsia="굴림" w:hAnsi="Arial" w:cs="Arial" w:hint="eastAsia"/>
                <w:sz w:val="20"/>
                <w:lang w:val="en-US" w:eastAsia="ko-KR"/>
              </w:rPr>
              <w:t>all definitions are</w:t>
            </w:r>
            <w:r w:rsidRPr="00FC321B">
              <w:rPr>
                <w:rFonts w:ascii="Arial" w:eastAsia="굴림" w:hAnsi="Arial" w:cs="Arial"/>
                <w:sz w:val="20"/>
                <w:lang w:val="en-US" w:eastAsia="ko-KR"/>
              </w:rPr>
              <w:t xml:space="preserve"> an informative </w:t>
            </w:r>
            <w:r>
              <w:rPr>
                <w:rFonts w:ascii="Arial" w:eastAsia="굴림" w:hAnsi="Arial" w:cs="Arial" w:hint="eastAsia"/>
                <w:sz w:val="20"/>
                <w:lang w:val="en-US" w:eastAsia="ko-KR"/>
              </w:rPr>
              <w:t>language</w:t>
            </w:r>
            <w:r w:rsidRPr="00FC321B">
              <w:rPr>
                <w:rFonts w:ascii="Arial" w:eastAsia="굴림" w:hAnsi="Arial" w:cs="Arial"/>
                <w:sz w:val="20"/>
                <w:lang w:val="en-US" w:eastAsia="ko-KR"/>
              </w:rPr>
              <w:t>.</w:t>
            </w:r>
            <w:r>
              <w:rPr>
                <w:rFonts w:ascii="Arial" w:eastAsia="굴림" w:hAnsi="Arial" w:cs="Arial" w:hint="eastAsia"/>
                <w:sz w:val="20"/>
                <w:lang w:val="en-US" w:eastAsia="ko-KR"/>
              </w:rPr>
              <w:t xml:space="preserve"> The same </w:t>
            </w:r>
            <w:r w:rsidRPr="00FC321B">
              <w:rPr>
                <w:rFonts w:ascii="Arial" w:eastAsia="굴림" w:hAnsi="Arial" w:cs="Arial"/>
                <w:sz w:val="20"/>
                <w:lang w:val="en-US" w:eastAsia="ko-KR"/>
              </w:rPr>
              <w:t>phrase</w:t>
            </w:r>
            <w:r>
              <w:rPr>
                <w:rFonts w:ascii="Arial" w:eastAsia="굴림" w:hAnsi="Arial" w:cs="Arial" w:hint="eastAsia"/>
                <w:sz w:val="20"/>
                <w:lang w:val="en-US" w:eastAsia="ko-KR"/>
              </w:rPr>
              <w:t xml:space="preserve"> has been used in Clause 3 of IEEE 802.11 base specification.</w:t>
            </w:r>
          </w:p>
          <w:p w14:paraId="4A7632B5" w14:textId="77777777" w:rsidR="00060282" w:rsidRDefault="00060282" w:rsidP="00060282">
            <w:pPr>
              <w:rPr>
                <w:rFonts w:ascii="Arial" w:eastAsia="굴림" w:hAnsi="Arial" w:cs="Arial"/>
                <w:sz w:val="20"/>
                <w:lang w:val="en-US" w:eastAsia="ko-KR"/>
              </w:rPr>
            </w:pPr>
          </w:p>
          <w:p w14:paraId="344407C7" w14:textId="7235551F" w:rsidR="00060282" w:rsidRDefault="00060282" w:rsidP="00060282">
            <w:pPr>
              <w:rPr>
                <w:rFonts w:ascii="Arial" w:eastAsia="굴림" w:hAnsi="Arial" w:cs="Arial"/>
                <w:sz w:val="20"/>
                <w:lang w:val="en-US" w:eastAsia="ko-KR"/>
              </w:rPr>
            </w:pPr>
            <w:r>
              <w:rPr>
                <w:rFonts w:ascii="Arial" w:eastAsia="굴림" w:hAnsi="Arial" w:cs="Arial" w:hint="eastAsia"/>
                <w:sz w:val="20"/>
                <w:lang w:val="en-US" w:eastAsia="ko-KR"/>
              </w:rPr>
              <w:t xml:space="preserve">Please refer the following examples defined in IEEE 802.11 base specification. </w:t>
            </w:r>
          </w:p>
          <w:p w14:paraId="30EB1D35" w14:textId="5A295861" w:rsidR="00060282" w:rsidRDefault="00060282" w:rsidP="00D11447">
            <w:pPr>
              <w:rPr>
                <w:rFonts w:ascii="Arial" w:eastAsia="굴림" w:hAnsi="Arial" w:cs="Arial"/>
                <w:sz w:val="20"/>
                <w:lang w:val="en-US" w:eastAsia="ko-KR"/>
              </w:rPr>
            </w:pPr>
          </w:p>
          <w:p w14:paraId="3B578636" w14:textId="47B0869F" w:rsidR="00060282" w:rsidRPr="0089659A" w:rsidRDefault="00060282">
            <w:pPr>
              <w:rPr>
                <w:rFonts w:ascii="Arial" w:eastAsia="굴림" w:hAnsi="Arial" w:cs="Arial"/>
                <w:sz w:val="20"/>
                <w:lang w:val="en-US" w:eastAsia="ko-KR"/>
              </w:rPr>
            </w:pPr>
            <w:r>
              <w:rPr>
                <w:rFonts w:ascii="Arial" w:eastAsia="굴림" w:hAnsi="Arial" w:cs="Arial" w:hint="eastAsia"/>
                <w:sz w:val="20"/>
                <w:lang w:val="en-US" w:eastAsia="ko-KR"/>
              </w:rPr>
              <w:t xml:space="preserve">1) </w:t>
            </w:r>
            <w:r w:rsidRPr="0089659A">
              <w:rPr>
                <w:rFonts w:ascii="Arial" w:eastAsia="굴림" w:hAnsi="Arial" w:cs="Arial"/>
                <w:sz w:val="20"/>
                <w:lang w:val="en-US" w:eastAsia="ko-KR"/>
              </w:rPr>
              <w:t xml:space="preserve">high throughput (HT) modulation and coding scheme (HT-MCS): A specification of the HT physical layer (PHY) parameters that consists of modulation order (e.g., BPSK, QPSK, 16-QAM, 64-QAM), forward error correction (FEC) coding rate (e.g., 1/2, 2/3, 3/4, 5/6) and number of spatial streams (NSS) and that is used in an HT PHY protocol data unit </w:t>
            </w:r>
            <w:r w:rsidRPr="0089659A">
              <w:rPr>
                <w:rFonts w:ascii="Arial" w:eastAsia="굴림" w:hAnsi="Arial" w:cs="Arial"/>
                <w:sz w:val="20"/>
                <w:lang w:val="en-US" w:eastAsia="ko-KR"/>
              </w:rPr>
              <w:lastRenderedPageBreak/>
              <w:t>(PPDU).</w:t>
            </w:r>
          </w:p>
          <w:p w14:paraId="5C956FB2" w14:textId="77777777" w:rsidR="00060282" w:rsidRDefault="00060282" w:rsidP="00D11447">
            <w:pPr>
              <w:rPr>
                <w:rFonts w:ascii="Arial" w:eastAsia="굴림" w:hAnsi="Arial" w:cs="Arial"/>
                <w:sz w:val="20"/>
                <w:lang w:val="en-US" w:eastAsia="ko-KR"/>
              </w:rPr>
            </w:pPr>
          </w:p>
          <w:p w14:paraId="030F79CE" w14:textId="6F0E8A1F" w:rsidR="00060282"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2) </w:t>
            </w:r>
            <w:r w:rsidRPr="00060282">
              <w:rPr>
                <w:rFonts w:ascii="Arial" w:eastAsia="굴림" w:hAnsi="Arial" w:cs="Arial"/>
                <w:sz w:val="20"/>
                <w:lang w:val="en-US" w:eastAsia="ko-KR"/>
              </w:rPr>
              <w:t>very high throughput modulation and coding scheme (VHT-MCS): A specification of the VHT physical layer (PHY) parameters that consists of modulation order (e.g., BPSK, QPSK, 16-QAM, 64-QAM, 256-QAM) and forward error correction (FEC) coding rate (e.g., 1/2, 2/3, 3/4, 5/6) and that is used in a VHT PHY protocol data unit (PPDU).</w:t>
            </w:r>
          </w:p>
          <w:p w14:paraId="7240DE2F" w14:textId="77777777" w:rsidR="00060282" w:rsidRDefault="00060282" w:rsidP="00D11447">
            <w:pPr>
              <w:rPr>
                <w:rFonts w:ascii="Arial" w:eastAsia="굴림" w:hAnsi="Arial" w:cs="Arial"/>
                <w:sz w:val="20"/>
                <w:lang w:val="en-US" w:eastAsia="ko-KR"/>
              </w:rPr>
            </w:pPr>
          </w:p>
          <w:p w14:paraId="07EE0529" w14:textId="5BF5EB01" w:rsidR="00060282" w:rsidRPr="00060282" w:rsidRDefault="00060282" w:rsidP="00D11447">
            <w:pPr>
              <w:rPr>
                <w:rFonts w:ascii="Arial" w:eastAsia="굴림" w:hAnsi="Arial" w:cs="Arial"/>
                <w:sz w:val="20"/>
                <w:lang w:val="en-US" w:eastAsia="ko-KR"/>
              </w:rPr>
            </w:pPr>
            <w:r>
              <w:rPr>
                <w:rFonts w:ascii="Arial" w:eastAsia="굴림" w:hAnsi="Arial" w:cs="Arial" w:hint="eastAsia"/>
                <w:sz w:val="20"/>
                <w:lang w:val="en-US" w:eastAsia="ko-KR"/>
              </w:rPr>
              <w:t xml:space="preserve">3) </w:t>
            </w:r>
            <w:r w:rsidRPr="00060282">
              <w:rPr>
                <w:rFonts w:ascii="Arial" w:eastAsia="굴림" w:hAnsi="Arial" w:cs="Arial"/>
                <w:sz w:val="20"/>
                <w:lang w:val="en-US" w:eastAsia="ko-KR"/>
              </w:rPr>
              <w:t>modulation and coding scheme (MCS): A specification of the physical layer (PHY) parameters that consists of modulation order (e.g., BPSK, QPSK, 16-QAM, 64-QAM, and 256-QAM) and forward error correction (FEC) coding rate (e.g., 1/2, 2/3, 3/4, 5/6) and, depending on the context, the number of spacetime streams.</w:t>
            </w:r>
          </w:p>
        </w:tc>
      </w:tr>
      <w:tr w:rsidR="00D11447" w:rsidRPr="00D11447" w14:paraId="0C9D963A"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B939350" w14:textId="3DAA73F4"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240</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17874193"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16</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3AEB7241" w14:textId="77777777" w:rsidR="00D11447" w:rsidRPr="00D11447" w:rsidRDefault="00D11447" w:rsidP="00D11447">
            <w:pPr>
              <w:rPr>
                <w:rFonts w:ascii="Arial" w:hAnsi="Arial" w:cs="Arial"/>
                <w:sz w:val="20"/>
              </w:rPr>
            </w:pPr>
            <w:r w:rsidRPr="00D11447">
              <w:rPr>
                <w:rFonts w:ascii="Arial" w:hAnsi="Arial" w:cs="Arial"/>
                <w:sz w:val="20"/>
              </w:rPr>
              <w:t>6.3.3.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8AF6E2" w14:textId="77777777" w:rsidR="00D11447" w:rsidRPr="00D11447" w:rsidRDefault="00D11447" w:rsidP="00D11447">
            <w:pPr>
              <w:rPr>
                <w:rFonts w:ascii="Arial" w:hAnsi="Arial" w:cs="Arial"/>
                <w:sz w:val="20"/>
              </w:rPr>
            </w:pPr>
            <w:r w:rsidRPr="00D11447">
              <w:rPr>
                <w:rFonts w:ascii="Arial" w:hAnsi="Arial" w:cs="Arial"/>
                <w:sz w:val="20"/>
              </w:rPr>
              <w:t>"When a Short Probe Response or an S1G Beacon is received, the timestamp is the 4 least significant octets of the TSF timer value of the transmitting STA."  - how does the receiving device know the TSF timer value of the transmitting 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F2E430B" w14:textId="77777777" w:rsidR="00D11447" w:rsidRPr="00D11447" w:rsidRDefault="00D11447" w:rsidP="00D11447">
            <w:pPr>
              <w:rPr>
                <w:rFonts w:ascii="Arial" w:hAnsi="Arial" w:cs="Arial"/>
                <w:sz w:val="20"/>
              </w:rPr>
            </w:pPr>
            <w:r w:rsidRPr="00D11447">
              <w:rPr>
                <w:rFonts w:ascii="Arial" w:hAnsi="Arial" w:cs="Arial"/>
                <w:sz w:val="20"/>
              </w:rPr>
              <w:t>clarify, i.e. reference the field in the received frame that contains the TSF timer valu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B192EB1" w14:textId="77777777" w:rsidR="00D11447" w:rsidRDefault="005665B9"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102A56F4" w14:textId="6E30566F" w:rsidR="005665B9" w:rsidRDefault="005665B9" w:rsidP="00D11447">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14:paraId="4F70CD0B" w14:textId="77777777" w:rsidR="005665B9" w:rsidRDefault="005665B9" w:rsidP="00D11447">
            <w:pPr>
              <w:rPr>
                <w:rFonts w:ascii="Arial" w:eastAsia="굴림" w:hAnsi="Arial" w:cs="Arial"/>
                <w:sz w:val="20"/>
                <w:lang w:val="en-US" w:eastAsia="ko-KR"/>
              </w:rPr>
            </w:pPr>
          </w:p>
          <w:p w14:paraId="70184588" w14:textId="60A6C7A7" w:rsidR="005665B9" w:rsidRDefault="005665B9" w:rsidP="00D11447">
            <w:pPr>
              <w:rPr>
                <w:rFonts w:ascii="Arial" w:eastAsia="굴림" w:hAnsi="Arial" w:cs="Arial"/>
                <w:sz w:val="20"/>
                <w:lang w:val="en-US" w:eastAsia="ko-KR"/>
              </w:rPr>
            </w:pPr>
            <w:r>
              <w:rPr>
                <w:rFonts w:ascii="Arial" w:eastAsia="굴림" w:hAnsi="Arial" w:cs="Arial" w:hint="eastAsia"/>
                <w:sz w:val="20"/>
                <w:lang w:val="en-US" w:eastAsia="ko-KR"/>
              </w:rPr>
              <w:t>After receiving an S1G Beacon frame, a</w:t>
            </w:r>
            <w:r w:rsidRPr="005665B9">
              <w:rPr>
                <w:rFonts w:ascii="Arial" w:eastAsia="굴림" w:hAnsi="Arial" w:cs="Arial"/>
                <w:sz w:val="20"/>
                <w:lang w:val="en-US" w:eastAsia="ko-KR"/>
              </w:rPr>
              <w:t xml:space="preserve"> STA can reconstruct the 8 octet TSF timer at the AP by concatenating the 4 octet TSF Completion field in the S1G Beacon Compatibility element with the Timestamp field in the S1G Beacon frame as described in 10.1.3.10.3 (TSF timer accuracy with S1G Beacon).</w:t>
            </w:r>
          </w:p>
          <w:p w14:paraId="0AD50B69" w14:textId="77777777" w:rsidR="005665B9" w:rsidRDefault="005665B9" w:rsidP="00D11447">
            <w:pPr>
              <w:rPr>
                <w:rFonts w:ascii="Arial" w:eastAsia="굴림" w:hAnsi="Arial" w:cs="Arial"/>
                <w:sz w:val="20"/>
                <w:lang w:val="en-US" w:eastAsia="ko-KR"/>
              </w:rPr>
            </w:pPr>
          </w:p>
          <w:p w14:paraId="79463864" w14:textId="31C5330F" w:rsidR="005665B9" w:rsidRDefault="005665B9" w:rsidP="00D11447">
            <w:pPr>
              <w:rPr>
                <w:rFonts w:ascii="Arial" w:eastAsia="굴림" w:hAnsi="Arial" w:cs="Arial"/>
                <w:sz w:val="20"/>
                <w:lang w:val="en-US" w:eastAsia="ko-KR"/>
              </w:rPr>
            </w:pPr>
            <w:r>
              <w:rPr>
                <w:rFonts w:ascii="Arial" w:eastAsia="굴림" w:hAnsi="Arial" w:cs="Arial" w:hint="eastAsia"/>
                <w:sz w:val="20"/>
                <w:lang w:val="en-US" w:eastAsia="ko-KR"/>
              </w:rPr>
              <w:t xml:space="preserve">TGah editor makes changes for Page 16 Line 14 sentence (from a table of sub-clause </w:t>
            </w:r>
            <w:r w:rsidRPr="005665B9">
              <w:rPr>
                <w:rFonts w:ascii="Arial" w:eastAsia="굴림" w:hAnsi="Arial" w:cs="Arial"/>
                <w:sz w:val="20"/>
                <w:lang w:val="en-US" w:eastAsia="ko-KR"/>
              </w:rPr>
              <w:t>6.3.3.3.2</w:t>
            </w:r>
            <w:r>
              <w:rPr>
                <w:rFonts w:ascii="Arial" w:eastAsia="굴림" w:hAnsi="Arial" w:cs="Arial" w:hint="eastAsia"/>
                <w:sz w:val="20"/>
                <w:lang w:val="en-US" w:eastAsia="ko-KR"/>
              </w:rPr>
              <w:t xml:space="preserve">) as the following: </w:t>
            </w:r>
          </w:p>
          <w:p w14:paraId="0185B8B5" w14:textId="1A4972A2" w:rsidR="005665B9" w:rsidRDefault="005665B9" w:rsidP="00D11447">
            <w:pPr>
              <w:rPr>
                <w:rFonts w:ascii="Arial" w:eastAsia="굴림" w:hAnsi="Arial" w:cs="Arial"/>
                <w:sz w:val="20"/>
                <w:lang w:val="en-US" w:eastAsia="ko-KR"/>
              </w:rPr>
            </w:pPr>
            <w:r>
              <w:rPr>
                <w:rFonts w:ascii="Arial" w:eastAsia="굴림" w:hAnsi="Arial" w:cs="Arial"/>
                <w:sz w:val="20"/>
                <w:lang w:val="en-US" w:eastAsia="ko-KR"/>
              </w:rPr>
              <w:t>“</w:t>
            </w:r>
            <w:r w:rsidRPr="005665B9">
              <w:rPr>
                <w:rFonts w:ascii="Arial" w:eastAsia="굴림" w:hAnsi="Arial" w:cs="Arial"/>
                <w:sz w:val="20"/>
                <w:lang w:val="en-US" w:eastAsia="ko-KR"/>
              </w:rPr>
              <w:t xml:space="preserve">When a Short Probe </w:t>
            </w:r>
            <w:r w:rsidRPr="005665B9">
              <w:rPr>
                <w:rFonts w:ascii="Arial" w:eastAsia="굴림" w:hAnsi="Arial" w:cs="Arial"/>
                <w:sz w:val="20"/>
                <w:lang w:val="en-US" w:eastAsia="ko-KR"/>
              </w:rPr>
              <w:lastRenderedPageBreak/>
              <w:t>Response or an S1G Beacon is received, the timestamp is the 4 least significant octets of the TSF timer value of the transmitting STA.</w:t>
            </w:r>
            <w:r>
              <w:rPr>
                <w:rFonts w:ascii="Arial" w:eastAsia="굴림" w:hAnsi="Arial" w:cs="Arial"/>
                <w:sz w:val="20"/>
                <w:lang w:val="en-US" w:eastAsia="ko-KR"/>
              </w:rPr>
              <w:t>”</w:t>
            </w:r>
          </w:p>
          <w:p w14:paraId="0EBF745E" w14:textId="1CCD74C0" w:rsidR="005665B9" w:rsidRDefault="005665B9" w:rsidP="00D11447">
            <w:pPr>
              <w:rPr>
                <w:rFonts w:ascii="Arial" w:eastAsia="굴림" w:hAnsi="Arial" w:cs="Arial"/>
                <w:sz w:val="20"/>
                <w:lang w:val="en-US" w:eastAsia="ko-KR"/>
              </w:rPr>
            </w:pPr>
            <w:r>
              <w:rPr>
                <w:rFonts w:ascii="Arial" w:eastAsia="굴림" w:hAnsi="Arial" w:cs="Arial" w:hint="eastAsia"/>
                <w:sz w:val="20"/>
                <w:lang w:val="en-US" w:eastAsia="ko-KR"/>
              </w:rPr>
              <w:t>to</w:t>
            </w:r>
          </w:p>
          <w:p w14:paraId="5CCF0271" w14:textId="4144296A" w:rsidR="005665B9" w:rsidRPr="00D11447" w:rsidRDefault="005665B9" w:rsidP="008A4B3E">
            <w:pPr>
              <w:rPr>
                <w:rFonts w:ascii="Arial" w:eastAsia="굴림" w:hAnsi="Arial" w:cs="Arial"/>
                <w:sz w:val="20"/>
                <w:lang w:val="en-US" w:eastAsia="ko-KR"/>
              </w:rPr>
            </w:pPr>
            <w:r>
              <w:rPr>
                <w:rFonts w:ascii="Arial" w:eastAsia="굴림" w:hAnsi="Arial" w:cs="Arial"/>
                <w:sz w:val="20"/>
                <w:lang w:val="en-US" w:eastAsia="ko-KR"/>
              </w:rPr>
              <w:t>“</w:t>
            </w:r>
            <w:r w:rsidRPr="005665B9">
              <w:rPr>
                <w:rFonts w:ascii="Arial" w:eastAsia="굴림" w:hAnsi="Arial" w:cs="Arial"/>
                <w:sz w:val="20"/>
                <w:lang w:val="en-US" w:eastAsia="ko-KR"/>
              </w:rPr>
              <w:t xml:space="preserve">When a Short Probe Response or an S1G Beacon is received, the timestamp is </w:t>
            </w:r>
            <w:r w:rsidR="00A01897" w:rsidRPr="00A01897">
              <w:rPr>
                <w:rFonts w:ascii="Arial" w:eastAsia="굴림" w:hAnsi="Arial" w:cs="Arial"/>
                <w:sz w:val="20"/>
                <w:lang w:val="en-US" w:eastAsia="ko-KR"/>
              </w:rPr>
              <w:t>reconstruct</w:t>
            </w:r>
            <w:r w:rsidR="00A01897">
              <w:rPr>
                <w:rFonts w:ascii="Arial" w:eastAsia="굴림" w:hAnsi="Arial" w:cs="Arial" w:hint="eastAsia"/>
                <w:sz w:val="20"/>
                <w:lang w:val="en-US" w:eastAsia="ko-KR"/>
              </w:rPr>
              <w:t xml:space="preserve">ed </w:t>
            </w:r>
            <w:r w:rsidR="00A01897" w:rsidRPr="00A01897">
              <w:rPr>
                <w:rFonts w:ascii="Arial" w:eastAsia="굴림" w:hAnsi="Arial" w:cs="Arial"/>
                <w:sz w:val="20"/>
                <w:lang w:val="en-US" w:eastAsia="ko-KR"/>
              </w:rPr>
              <w:t>as described in 10.1.3.10.3 (TSF timer accuracy with S1G Beacon).</w:t>
            </w:r>
            <w:r w:rsidR="00A01897">
              <w:rPr>
                <w:rFonts w:ascii="Arial" w:eastAsia="굴림" w:hAnsi="Arial" w:cs="Arial"/>
                <w:sz w:val="20"/>
                <w:lang w:val="en-US" w:eastAsia="ko-KR"/>
              </w:rPr>
              <w:t>”</w:t>
            </w:r>
          </w:p>
        </w:tc>
      </w:tr>
      <w:tr w:rsidR="00D11447" w:rsidRPr="00D11447" w14:paraId="1A0C8C46"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1498D523" w14:textId="370C55EE"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245</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46355DAE"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233</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0857BE5F" w14:textId="77777777" w:rsidR="00D11447" w:rsidRPr="00D11447" w:rsidRDefault="00D11447" w:rsidP="00D11447">
            <w:pPr>
              <w:rPr>
                <w:rFonts w:ascii="Arial" w:hAnsi="Arial" w:cs="Arial"/>
                <w:sz w:val="20"/>
              </w:rPr>
            </w:pPr>
            <w:r w:rsidRPr="00D11447">
              <w:rPr>
                <w:rFonts w:ascii="Arial" w:hAnsi="Arial" w:cs="Arial"/>
                <w:sz w:val="20"/>
              </w:rPr>
              <w:t>9.2.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2EF40B" w14:textId="77777777" w:rsidR="00D11447" w:rsidRPr="00D11447" w:rsidRDefault="00D11447" w:rsidP="00D11447">
            <w:pPr>
              <w:rPr>
                <w:rFonts w:ascii="Arial" w:hAnsi="Arial" w:cs="Arial"/>
                <w:sz w:val="20"/>
              </w:rPr>
            </w:pPr>
            <w:r w:rsidRPr="00D11447">
              <w:rPr>
                <w:rFonts w:ascii="Arial" w:hAnsi="Arial" w:cs="Arial"/>
                <w:sz w:val="20"/>
              </w:rPr>
              <w:t>The replacement figure 9-1 now conflicts with figure 9-2 in the base standard. This may be an error in the editing instructions, intending that the new 9-1 replace both 9-1 and 9-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954FFF3" w14:textId="77777777" w:rsidR="00D11447" w:rsidRPr="00D11447" w:rsidRDefault="00D11447" w:rsidP="00D11447">
            <w:pPr>
              <w:rPr>
                <w:rFonts w:ascii="Arial" w:hAnsi="Arial" w:cs="Arial"/>
                <w:sz w:val="20"/>
              </w:rPr>
            </w:pPr>
            <w:r w:rsidRPr="00D11447">
              <w:rPr>
                <w:rFonts w:ascii="Arial" w:hAnsi="Arial" w:cs="Arial"/>
                <w:sz w:val="20"/>
              </w:rPr>
              <w:t>Correct figure  or editing instructions: either remove the content that replicates figure 9-2 in the base standard or change to  "replace figure 9-1 and figure 9-2"</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20BD806" w14:textId="77777777" w:rsidR="00D11447" w:rsidRDefault="00045FCC"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0B7FD5DE" w14:textId="77777777" w:rsidR="00045FCC" w:rsidRDefault="00972785" w:rsidP="00D11447">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14:paraId="423C56DE" w14:textId="77777777" w:rsidR="00972785" w:rsidRDefault="00972785" w:rsidP="00D11447">
            <w:pPr>
              <w:rPr>
                <w:rFonts w:ascii="Arial" w:eastAsia="굴림" w:hAnsi="Arial" w:cs="Arial"/>
                <w:sz w:val="20"/>
                <w:lang w:val="en-US" w:eastAsia="ko-KR"/>
              </w:rPr>
            </w:pPr>
          </w:p>
          <w:p w14:paraId="4CD942CD" w14:textId="1600AE8E" w:rsidR="00972785" w:rsidRDefault="00972785" w:rsidP="00D11447">
            <w:pPr>
              <w:rPr>
                <w:rFonts w:ascii="Arial" w:eastAsia="굴림" w:hAnsi="Arial" w:cs="Arial"/>
                <w:sz w:val="20"/>
                <w:lang w:val="en-US" w:eastAsia="ko-KR"/>
              </w:rPr>
            </w:pPr>
            <w:r>
              <w:rPr>
                <w:rFonts w:ascii="Arial" w:eastAsia="굴림" w:hAnsi="Arial" w:cs="Arial"/>
                <w:sz w:val="20"/>
                <w:lang w:val="en-US" w:eastAsia="ko-KR"/>
              </w:rPr>
              <w:t>I</w:t>
            </w:r>
            <w:r>
              <w:rPr>
                <w:rFonts w:ascii="Arial" w:eastAsia="굴림" w:hAnsi="Arial" w:cs="Arial" w:hint="eastAsia"/>
                <w:sz w:val="20"/>
                <w:lang w:val="en-US" w:eastAsia="ko-KR"/>
              </w:rPr>
              <w:t xml:space="preserve">n the base standard, the DMG related figure was </w:t>
            </w:r>
            <w:r>
              <w:rPr>
                <w:rFonts w:ascii="Arial" w:eastAsia="굴림" w:hAnsi="Arial" w:cs="Arial"/>
                <w:sz w:val="20"/>
                <w:lang w:val="en-US" w:eastAsia="ko-KR"/>
              </w:rPr>
              <w:t>separated</w:t>
            </w:r>
            <w:r>
              <w:rPr>
                <w:rFonts w:ascii="Arial" w:eastAsia="굴림" w:hAnsi="Arial" w:cs="Arial" w:hint="eastAsia"/>
                <w:sz w:val="20"/>
                <w:lang w:val="en-US" w:eastAsia="ko-KR"/>
              </w:rPr>
              <w:t xml:space="preserve"> to Figure 9-2. </w:t>
            </w:r>
          </w:p>
          <w:p w14:paraId="78055F17" w14:textId="77777777" w:rsidR="00972785" w:rsidRPr="008A4B3E" w:rsidRDefault="00972785" w:rsidP="00D11447">
            <w:pPr>
              <w:rPr>
                <w:rFonts w:ascii="Arial" w:eastAsia="굴림" w:hAnsi="Arial" w:cs="Arial"/>
                <w:sz w:val="20"/>
                <w:lang w:val="en-US" w:eastAsia="ko-KR"/>
              </w:rPr>
            </w:pPr>
          </w:p>
          <w:p w14:paraId="1CEBB85D" w14:textId="2EC5DEE9" w:rsidR="00972785" w:rsidRPr="00D11447" w:rsidRDefault="00972785" w:rsidP="00D11447">
            <w:pPr>
              <w:rPr>
                <w:rFonts w:ascii="Arial" w:eastAsia="굴림" w:hAnsi="Arial" w:cs="Arial"/>
                <w:sz w:val="20"/>
                <w:lang w:val="en-US" w:eastAsia="ko-KR"/>
              </w:rPr>
            </w:pPr>
            <w:r>
              <w:rPr>
                <w:rFonts w:ascii="Arial" w:eastAsia="굴림" w:hAnsi="Arial" w:cs="Arial" w:hint="eastAsia"/>
                <w:sz w:val="20"/>
                <w:lang w:val="en-US" w:eastAsia="ko-KR"/>
              </w:rPr>
              <w:t>TGah editor makes changes as shown in 11-16/0020r0.</w:t>
            </w:r>
          </w:p>
        </w:tc>
      </w:tr>
      <w:tr w:rsidR="00D11447" w:rsidRPr="00D11447" w14:paraId="42664C72"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E6E0DA7" w14:textId="6B6B0F68"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248</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0F0EB0AA"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52</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419C19F0" w14:textId="77777777" w:rsidR="00D11447" w:rsidRPr="00D11447" w:rsidRDefault="00D11447" w:rsidP="00D11447">
            <w:pPr>
              <w:rPr>
                <w:rFonts w:ascii="Arial" w:hAnsi="Arial" w:cs="Arial"/>
                <w:sz w:val="20"/>
              </w:rPr>
            </w:pPr>
            <w:r w:rsidRPr="00D11447">
              <w:rPr>
                <w:rFonts w:ascii="Arial" w:hAnsi="Arial" w:cs="Arial"/>
                <w:sz w:val="20"/>
              </w:rPr>
              <w:t>10.2.2.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C9BDE29" w14:textId="77777777" w:rsidR="00D11447" w:rsidRPr="00D11447" w:rsidRDefault="00D11447" w:rsidP="00D11447">
            <w:pPr>
              <w:rPr>
                <w:rFonts w:ascii="Arial" w:hAnsi="Arial" w:cs="Arial"/>
                <w:sz w:val="20"/>
              </w:rPr>
            </w:pPr>
            <w:r w:rsidRPr="00D11447">
              <w:rPr>
                <w:rFonts w:ascii="Arial" w:hAnsi="Arial" w:cs="Arial"/>
                <w:sz w:val="20"/>
              </w:rPr>
              <w:t>The text shown as NOT changed does not match the text in the base standard. (Tble 10-2 row 2).  This makes applying the modified text and understanding  the result impossible, or at least highly improbab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A699CC" w14:textId="77777777" w:rsidR="00D11447" w:rsidRPr="00D11447" w:rsidRDefault="00D11447" w:rsidP="00D11447">
            <w:pPr>
              <w:rPr>
                <w:rFonts w:ascii="Arial" w:hAnsi="Arial" w:cs="Arial"/>
                <w:sz w:val="20"/>
              </w:rPr>
            </w:pPr>
            <w:r w:rsidRPr="00D11447">
              <w:rPr>
                <w:rFonts w:ascii="Arial" w:hAnsi="Arial" w:cs="Arial"/>
                <w:sz w:val="20"/>
              </w:rPr>
              <w:t>Delete all changes to cluase 10.2</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C0E1E43" w14:textId="77777777" w:rsidR="00D11447" w:rsidRDefault="00481478" w:rsidP="00D11447">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14:paraId="1506D09A" w14:textId="77777777" w:rsidR="00A51C5A" w:rsidRDefault="00A51C5A" w:rsidP="00A51C5A">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14:paraId="092E4225" w14:textId="77777777" w:rsidR="00481478" w:rsidRDefault="00481478" w:rsidP="00D11447">
            <w:pPr>
              <w:rPr>
                <w:rFonts w:ascii="Arial" w:eastAsia="굴림" w:hAnsi="Arial" w:cs="Arial"/>
                <w:sz w:val="20"/>
                <w:lang w:val="en-US" w:eastAsia="ko-KR"/>
              </w:rPr>
            </w:pPr>
          </w:p>
          <w:p w14:paraId="417D5087" w14:textId="59FC831A" w:rsidR="00A51C5A" w:rsidRDefault="00A51C5A" w:rsidP="00D11447">
            <w:pPr>
              <w:rPr>
                <w:rFonts w:ascii="Arial" w:eastAsia="굴림" w:hAnsi="Arial" w:cs="Arial"/>
                <w:sz w:val="20"/>
                <w:lang w:val="en-US" w:eastAsia="ko-KR"/>
              </w:rPr>
            </w:pPr>
            <w:r>
              <w:rPr>
                <w:rFonts w:ascii="Arial" w:eastAsia="굴림" w:hAnsi="Arial" w:cs="Arial" w:hint="eastAsia"/>
                <w:sz w:val="20"/>
                <w:lang w:val="en-US" w:eastAsia="ko-KR"/>
              </w:rPr>
              <w:t xml:space="preserve">The text of Table 10-2 of the base standard has been updated. </w:t>
            </w:r>
          </w:p>
          <w:p w14:paraId="473E5D8D" w14:textId="77777777" w:rsidR="00A51C5A" w:rsidRDefault="00A51C5A" w:rsidP="00D11447">
            <w:pPr>
              <w:rPr>
                <w:rFonts w:ascii="Arial" w:eastAsia="굴림" w:hAnsi="Arial" w:cs="Arial"/>
                <w:sz w:val="20"/>
                <w:lang w:val="en-US" w:eastAsia="ko-KR"/>
              </w:rPr>
            </w:pPr>
          </w:p>
          <w:p w14:paraId="6C66E4D9" w14:textId="4EAC3F49" w:rsidR="00481478" w:rsidRPr="00D11447" w:rsidRDefault="00481478" w:rsidP="00D11447">
            <w:pPr>
              <w:rPr>
                <w:rFonts w:ascii="Arial" w:eastAsia="굴림" w:hAnsi="Arial" w:cs="Arial"/>
                <w:sz w:val="20"/>
                <w:lang w:val="en-US" w:eastAsia="ko-KR"/>
              </w:rPr>
            </w:pPr>
            <w:r>
              <w:rPr>
                <w:rFonts w:ascii="Arial" w:eastAsia="굴림" w:hAnsi="Arial" w:cs="Arial" w:hint="eastAsia"/>
                <w:sz w:val="20"/>
                <w:lang w:val="en-US" w:eastAsia="ko-KR"/>
              </w:rPr>
              <w:t>TGah editor makes changes as shown in 11-16/0020r0.</w:t>
            </w:r>
          </w:p>
        </w:tc>
      </w:tr>
      <w:tr w:rsidR="00D11447" w:rsidRPr="00D11447" w14:paraId="101A8738"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98F95BE" w14:textId="44ABF88F"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249</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44707C2E"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0</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2A58C89A" w14:textId="77777777" w:rsidR="00D11447" w:rsidRPr="00D11447" w:rsidRDefault="00D11447" w:rsidP="00D11447">
            <w:pPr>
              <w:rPr>
                <w:rFonts w:ascii="Arial" w:hAnsi="Arial" w:cs="Arial"/>
                <w:sz w:val="20"/>
              </w:rPr>
            </w:pPr>
            <w:r w:rsidRPr="00D11447">
              <w:rPr>
                <w:rFonts w:ascii="Arial" w:hAnsi="Arial" w:cs="Arial"/>
                <w:sz w:val="20"/>
              </w:rPr>
              <w:t>0</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B149842" w14:textId="77777777" w:rsidR="00D11447" w:rsidRPr="00D11447" w:rsidRDefault="00D11447" w:rsidP="00D11447">
            <w:pPr>
              <w:rPr>
                <w:rFonts w:ascii="Arial" w:hAnsi="Arial" w:cs="Arial"/>
                <w:sz w:val="20"/>
              </w:rPr>
            </w:pPr>
            <w:r w:rsidRPr="00D11447">
              <w:rPr>
                <w:rFonts w:ascii="Arial" w:hAnsi="Arial" w:cs="Arial"/>
                <w:sz w:val="20"/>
              </w:rPr>
              <w:t xml:space="preserve">It is not entirely clear what standard this amendment is amending.  The draft states that "This amendment is based on IEEE P802.11REVmc D4.0 amended by IEEE P802.11ai/D4.0", yet in many places the text shown as unmodified by this amendment does not match the text in the base standard. Many of the figure and table numbers do not line up, making it sometimes difficult  to determine exactly what is being referenced, what is being changed, etc.  This makes a complete technical review of the draft highly improbably.  </w:t>
            </w:r>
            <w:r w:rsidRPr="00D11447">
              <w:rPr>
                <w:rFonts w:ascii="Arial" w:hAnsi="Arial" w:cs="Arial"/>
                <w:sz w:val="20"/>
              </w:rPr>
              <w:lastRenderedPageBreak/>
              <w:t>Some odf these disconnects are identified with ballot comments, but many likely are undedected due to the compleity of the draft and the limited time available in the ballot perio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021ED6C" w14:textId="77777777" w:rsidR="00D11447" w:rsidRPr="00D11447" w:rsidRDefault="00D11447" w:rsidP="00D11447">
            <w:pPr>
              <w:rPr>
                <w:rFonts w:ascii="Arial" w:hAnsi="Arial" w:cs="Arial"/>
                <w:sz w:val="20"/>
              </w:rPr>
            </w:pPr>
            <w:r w:rsidRPr="00D11447">
              <w:rPr>
                <w:rFonts w:ascii="Arial" w:hAnsi="Arial" w:cs="Arial"/>
                <w:sz w:val="20"/>
              </w:rPr>
              <w:lastRenderedPageBreak/>
              <w:t>Withdraw the draft from sponsor ballot, bring it in line with the base standrd being amended, and resubmit for sponsor ballot when it is in a form that can be adequately review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6F235B5" w14:textId="77777777" w:rsidR="00D11447" w:rsidRDefault="0089659A"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570D3AD5" w14:textId="04223EE3" w:rsidR="0089659A" w:rsidRDefault="0089659A" w:rsidP="00D11447">
            <w:pPr>
              <w:rPr>
                <w:rFonts w:ascii="Arial" w:eastAsia="굴림" w:hAnsi="Arial" w:cs="Arial"/>
                <w:sz w:val="20"/>
                <w:lang w:val="en-US" w:eastAsia="ko-KR"/>
              </w:rPr>
            </w:pPr>
            <w:r>
              <w:rPr>
                <w:rFonts w:ascii="Arial" w:eastAsia="굴림" w:hAnsi="Arial" w:cs="Arial" w:hint="eastAsia"/>
                <w:sz w:val="20"/>
                <w:lang w:val="en-US" w:eastAsia="ko-KR"/>
              </w:rPr>
              <w:t>All amendments developed in IEEE 802.11 WG are aligning t</w:t>
            </w:r>
            <w:r w:rsidRPr="0089659A">
              <w:rPr>
                <w:rFonts w:ascii="Arial" w:eastAsia="굴림" w:hAnsi="Arial" w:cs="Arial"/>
                <w:sz w:val="20"/>
                <w:lang w:val="en-US" w:eastAsia="ko-KR"/>
              </w:rPr>
              <w:t xml:space="preserve">he </w:t>
            </w:r>
            <w:r>
              <w:rPr>
                <w:rFonts w:ascii="Arial" w:eastAsia="굴림" w:hAnsi="Arial" w:cs="Arial" w:hint="eastAsia"/>
                <w:sz w:val="20"/>
                <w:lang w:val="en-US" w:eastAsia="ko-KR"/>
              </w:rPr>
              <w:t xml:space="preserve">section, </w:t>
            </w:r>
            <w:r w:rsidRPr="0089659A">
              <w:rPr>
                <w:rFonts w:ascii="Arial" w:eastAsia="굴림" w:hAnsi="Arial" w:cs="Arial"/>
                <w:sz w:val="20"/>
                <w:lang w:val="en-US" w:eastAsia="ko-KR"/>
              </w:rPr>
              <w:t>figure</w:t>
            </w:r>
            <w:r>
              <w:rPr>
                <w:rFonts w:ascii="Arial" w:eastAsia="굴림" w:hAnsi="Arial" w:cs="Arial" w:hint="eastAsia"/>
                <w:sz w:val="20"/>
                <w:lang w:val="en-US" w:eastAsia="ko-KR"/>
              </w:rPr>
              <w:t>,</w:t>
            </w:r>
            <w:r w:rsidRPr="0089659A">
              <w:rPr>
                <w:rFonts w:ascii="Arial" w:eastAsia="굴림" w:hAnsi="Arial" w:cs="Arial"/>
                <w:sz w:val="20"/>
                <w:lang w:val="en-US" w:eastAsia="ko-KR"/>
              </w:rPr>
              <w:t xml:space="preserve"> table numbers </w:t>
            </w:r>
            <w:r>
              <w:rPr>
                <w:rFonts w:ascii="Arial" w:eastAsia="굴림" w:hAnsi="Arial" w:cs="Arial" w:hint="eastAsia"/>
                <w:sz w:val="20"/>
                <w:lang w:val="en-US" w:eastAsia="ko-KR"/>
              </w:rPr>
              <w:t xml:space="preserve">with the following tool: </w:t>
            </w:r>
          </w:p>
          <w:p w14:paraId="30D347C2" w14:textId="1F474A4C" w:rsidR="0089659A" w:rsidRDefault="009D21DD" w:rsidP="00D11447">
            <w:pPr>
              <w:rPr>
                <w:rFonts w:ascii="Arial" w:eastAsia="굴림" w:hAnsi="Arial" w:cs="Arial"/>
                <w:sz w:val="20"/>
                <w:lang w:val="en-US" w:eastAsia="ko-KR"/>
              </w:rPr>
            </w:pPr>
            <w:hyperlink r:id="rId9" w:history="1">
              <w:r w:rsidR="0089659A" w:rsidRPr="00415C61">
                <w:rPr>
                  <w:rStyle w:val="a6"/>
                  <w:rFonts w:ascii="Arial" w:eastAsia="굴림" w:hAnsi="Arial" w:cs="Arial"/>
                  <w:sz w:val="20"/>
                  <w:lang w:val="en-US" w:eastAsia="ko-KR"/>
                </w:rPr>
                <w:t>https://mentor.ieee.org/802.11/dcn/11/11-11-1149-46-0000-draft-number-alignment-tool.xlsx</w:t>
              </w:r>
            </w:hyperlink>
          </w:p>
          <w:p w14:paraId="44EC7C92" w14:textId="77777777" w:rsidR="00045FCC" w:rsidRDefault="00045FCC" w:rsidP="00D11447">
            <w:pPr>
              <w:rPr>
                <w:rFonts w:ascii="Arial" w:eastAsia="굴림" w:hAnsi="Arial" w:cs="Arial"/>
                <w:sz w:val="20"/>
                <w:lang w:val="en-US" w:eastAsia="ko-KR"/>
              </w:rPr>
            </w:pPr>
          </w:p>
          <w:p w14:paraId="02F6FE68" w14:textId="3CC6B338" w:rsidR="00045FCC" w:rsidRDefault="00045FCC" w:rsidP="00045FCC">
            <w:pPr>
              <w:rPr>
                <w:rFonts w:ascii="Arial" w:eastAsia="굴림" w:hAnsi="Arial" w:cs="Arial"/>
                <w:sz w:val="20"/>
                <w:lang w:val="en-US" w:eastAsia="ko-KR"/>
              </w:rPr>
            </w:pPr>
            <w:r w:rsidRPr="00045FCC">
              <w:rPr>
                <w:rFonts w:ascii="Arial" w:eastAsia="굴림" w:hAnsi="Arial" w:cs="Arial"/>
                <w:sz w:val="20"/>
                <w:lang w:val="en-US" w:eastAsia="ko-KR"/>
              </w:rPr>
              <w:t>The BRC can not specify figure and table that h</w:t>
            </w:r>
            <w:r>
              <w:rPr>
                <w:rFonts w:ascii="Arial" w:eastAsia="굴림" w:hAnsi="Arial" w:cs="Arial"/>
                <w:sz w:val="20"/>
                <w:lang w:val="en-US" w:eastAsia="ko-KR"/>
              </w:rPr>
              <w:t>ave an</w:t>
            </w:r>
            <w:r w:rsidRPr="00045FCC">
              <w:rPr>
                <w:rFonts w:ascii="Arial" w:eastAsia="굴림" w:hAnsi="Arial" w:cs="Arial"/>
                <w:sz w:val="20"/>
                <w:lang w:val="en-US" w:eastAsia="ko-KR"/>
              </w:rPr>
              <w:t xml:space="preserve"> index issue.  </w:t>
            </w:r>
          </w:p>
          <w:p w14:paraId="43B298C2" w14:textId="77777777" w:rsidR="00045FCC" w:rsidRDefault="00045FCC" w:rsidP="00045FCC">
            <w:pPr>
              <w:rPr>
                <w:rFonts w:ascii="Arial" w:eastAsia="굴림" w:hAnsi="Arial" w:cs="Arial"/>
                <w:sz w:val="20"/>
                <w:lang w:val="en-US" w:eastAsia="ko-KR"/>
              </w:rPr>
            </w:pPr>
          </w:p>
          <w:p w14:paraId="556F9586" w14:textId="5772BF78" w:rsidR="00045FCC" w:rsidRDefault="00045FCC" w:rsidP="00045FCC">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409E3315" w14:textId="2DD651C6" w:rsidR="0089659A" w:rsidRPr="00D11447" w:rsidRDefault="00045FCC" w:rsidP="00D11447">
            <w:pPr>
              <w:rPr>
                <w:rFonts w:ascii="Arial" w:eastAsia="굴림" w:hAnsi="Arial" w:cs="Arial"/>
                <w:sz w:val="20"/>
                <w:lang w:val="en-US" w:eastAsia="ko-KR"/>
              </w:rPr>
            </w:pPr>
            <w:r w:rsidRPr="00045FCC">
              <w:rPr>
                <w:rFonts w:ascii="Arial" w:eastAsia="굴림" w:hAnsi="Arial" w:cs="Arial"/>
                <w:sz w:val="20"/>
                <w:lang w:val="en-US" w:eastAsia="ko-KR"/>
              </w:rPr>
              <w:t xml:space="preserve">It fails to identify changes in sufficient </w:t>
            </w:r>
            <w:r w:rsidRPr="00045FCC">
              <w:rPr>
                <w:rFonts w:ascii="Arial" w:eastAsia="굴림" w:hAnsi="Arial" w:cs="Arial"/>
                <w:sz w:val="20"/>
                <w:lang w:val="en-US" w:eastAsia="ko-KR"/>
              </w:rPr>
              <w:lastRenderedPageBreak/>
              <w:t>detail so that the specific wording of the changes that will satisfy the commenter can be determined.</w:t>
            </w:r>
            <w:r w:rsidRPr="00045FCC">
              <w:rPr>
                <w:rFonts w:ascii="Arial" w:eastAsia="굴림" w:hAnsi="Arial" w:cs="Arial" w:hint="eastAsia"/>
                <w:sz w:val="20"/>
                <w:lang w:val="en-US" w:eastAsia="ko-KR"/>
              </w:rPr>
              <w:t xml:space="preserve"> </w:t>
            </w:r>
          </w:p>
        </w:tc>
      </w:tr>
      <w:tr w:rsidR="00D11447" w:rsidRPr="00D11447" w14:paraId="2C824852"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64C239F8" w14:textId="3196E41B"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253</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0A36DC01"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75</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75A2BDF8" w14:textId="77777777" w:rsidR="00D11447" w:rsidRPr="00D11447" w:rsidRDefault="00D11447" w:rsidP="00D11447">
            <w:pPr>
              <w:rPr>
                <w:rFonts w:ascii="Arial" w:hAnsi="Arial" w:cs="Arial"/>
                <w:sz w:val="20"/>
              </w:rPr>
            </w:pPr>
            <w:r w:rsidRPr="00D11447">
              <w:rPr>
                <w:rFonts w:ascii="Arial" w:hAnsi="Arial" w:cs="Arial"/>
                <w:sz w:val="20"/>
              </w:rPr>
              <w:t>8.2.4.1.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F5EC85A" w14:textId="77777777" w:rsidR="00D11447" w:rsidRPr="00D11447" w:rsidRDefault="00D11447" w:rsidP="00D11447">
            <w:pPr>
              <w:rPr>
                <w:rFonts w:ascii="Arial" w:hAnsi="Arial" w:cs="Arial"/>
                <w:sz w:val="20"/>
              </w:rPr>
            </w:pPr>
            <w:r w:rsidRPr="00D11447">
              <w:rPr>
                <w:rFonts w:ascii="Arial" w:hAnsi="Arial" w:cs="Arial"/>
                <w:sz w:val="20"/>
              </w:rPr>
              <w:t>"The Control frames carried by S1G PPDUs are called S1G Control frames." suggests that the S1G PHY is incapable of carrying normal 802.11 control frames. If that is true, then this amendment has not met the project scope requiremetn if "maintaining the IEEE 802.11 WLAN user experience" which, per the WG definition, means using the 802.11 MAC.  This also seems like the wrong place to  make this statement as the subcluse is "general" and not limited to control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2392F3C" w14:textId="77777777" w:rsidR="00D11447" w:rsidRPr="00D11447" w:rsidRDefault="00D11447" w:rsidP="00D11447">
            <w:pPr>
              <w:rPr>
                <w:rFonts w:ascii="Arial" w:hAnsi="Arial" w:cs="Arial"/>
                <w:sz w:val="20"/>
              </w:rPr>
            </w:pPr>
            <w:r w:rsidRPr="00D11447">
              <w:rPr>
                <w:rFonts w:ascii="Arial" w:hAnsi="Arial" w:cs="Arial"/>
                <w:sz w:val="20"/>
              </w:rPr>
              <w:t>Remove sentence if it is in fact incorrect. If the sentence is correct (i.e. this PHY can not be used to convey other 802.11 control frames) then withdraw the PAR as the requirement of "maintaining the IEEE 802.11 WLAN user experience" has not been met by the amend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FE8FCE7" w14:textId="7A154AD2" w:rsidR="0003380E" w:rsidRDefault="0003380E"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1848798E" w14:textId="2D47E469" w:rsidR="00054CBA" w:rsidRDefault="0003380E" w:rsidP="00D11447">
            <w:pPr>
              <w:rPr>
                <w:rFonts w:ascii="Arial" w:hAnsi="Arial" w:cs="Arial"/>
                <w:sz w:val="20"/>
                <w:lang w:eastAsia="ko-KR"/>
              </w:rPr>
            </w:pPr>
            <w:r>
              <w:rPr>
                <w:rFonts w:ascii="Arial" w:hAnsi="Arial" w:cs="Arial" w:hint="eastAsia"/>
                <w:sz w:val="20"/>
                <w:lang w:eastAsia="ko-KR"/>
              </w:rPr>
              <w:t>M</w:t>
            </w:r>
            <w:r w:rsidRPr="00D11447">
              <w:rPr>
                <w:rFonts w:ascii="Arial" w:hAnsi="Arial" w:cs="Arial"/>
                <w:sz w:val="20"/>
              </w:rPr>
              <w:t>aintaining the IEEE 802.11 WLAN user experience</w:t>
            </w:r>
            <w:r>
              <w:rPr>
                <w:rFonts w:ascii="Arial" w:hAnsi="Arial" w:cs="Arial" w:hint="eastAsia"/>
                <w:sz w:val="20"/>
                <w:lang w:eastAsia="ko-KR"/>
              </w:rPr>
              <w:t xml:space="preserve"> does not mean that all frames defined in IEEE 802.11 base </w:t>
            </w:r>
            <w:r w:rsidRPr="006131EC">
              <w:rPr>
                <w:rFonts w:ascii="Arial" w:eastAsia="굴림" w:hAnsi="Arial" w:cs="Arial"/>
                <w:sz w:val="20"/>
                <w:lang w:val="en-US" w:eastAsia="ko-KR"/>
              </w:rPr>
              <w:t>base specification</w:t>
            </w:r>
            <w:r>
              <w:rPr>
                <w:rFonts w:ascii="Arial" w:hAnsi="Arial" w:cs="Arial" w:hint="eastAsia"/>
                <w:sz w:val="20"/>
                <w:lang w:eastAsia="ko-KR"/>
              </w:rPr>
              <w:t xml:space="preserve"> </w:t>
            </w:r>
            <w:r w:rsidR="00054CBA">
              <w:rPr>
                <w:rFonts w:ascii="Arial" w:hAnsi="Arial" w:cs="Arial" w:hint="eastAsia"/>
                <w:sz w:val="20"/>
                <w:lang w:eastAsia="ko-KR"/>
              </w:rPr>
              <w:t xml:space="preserve">shall be </w:t>
            </w:r>
            <w:r>
              <w:rPr>
                <w:rFonts w:ascii="Arial" w:hAnsi="Arial" w:cs="Arial" w:hint="eastAsia"/>
                <w:sz w:val="20"/>
                <w:lang w:eastAsia="ko-KR"/>
              </w:rPr>
              <w:t>supported</w:t>
            </w:r>
            <w:r w:rsidR="00054CBA">
              <w:rPr>
                <w:rFonts w:ascii="Arial" w:hAnsi="Arial" w:cs="Arial" w:hint="eastAsia"/>
                <w:sz w:val="20"/>
                <w:lang w:eastAsia="ko-KR"/>
              </w:rPr>
              <w:t xml:space="preserve">. </w:t>
            </w:r>
          </w:p>
          <w:p w14:paraId="069D030E" w14:textId="26F9FAC8" w:rsidR="0003380E" w:rsidRDefault="0003380E" w:rsidP="00D11447">
            <w:pPr>
              <w:rPr>
                <w:rFonts w:ascii="Arial" w:hAnsi="Arial" w:cs="Arial"/>
                <w:sz w:val="20"/>
                <w:lang w:eastAsia="ko-KR"/>
              </w:rPr>
            </w:pPr>
          </w:p>
          <w:p w14:paraId="16D60B75" w14:textId="0694EBA8" w:rsidR="0003380E" w:rsidRPr="008A4B3E" w:rsidRDefault="00054CBA" w:rsidP="008A4B3E">
            <w:pPr>
              <w:rPr>
                <w:rFonts w:ascii="Arial" w:eastAsia="굴림" w:hAnsi="Arial" w:cs="Arial"/>
                <w:sz w:val="20"/>
                <w:lang w:val="en-US" w:eastAsia="ko-KR"/>
              </w:rPr>
            </w:pPr>
            <w:r>
              <w:rPr>
                <w:rFonts w:ascii="Arial" w:hAnsi="Arial" w:cs="Arial" w:hint="eastAsia"/>
                <w:sz w:val="20"/>
                <w:lang w:eastAsia="ko-KR"/>
              </w:rPr>
              <w:t xml:space="preserve">Also, a S1G control frame is following a general MAC frame structure of IEEE 802.11 base </w:t>
            </w:r>
            <w:r w:rsidRPr="006131EC">
              <w:rPr>
                <w:rFonts w:ascii="Arial" w:eastAsia="굴림" w:hAnsi="Arial" w:cs="Arial"/>
                <w:sz w:val="20"/>
                <w:lang w:val="en-US" w:eastAsia="ko-KR"/>
              </w:rPr>
              <w:t>base specification</w:t>
            </w:r>
            <w:r>
              <w:rPr>
                <w:rFonts w:ascii="Arial" w:eastAsia="굴림" w:hAnsi="Arial" w:cs="Arial" w:hint="eastAsia"/>
                <w:sz w:val="20"/>
                <w:lang w:val="en-US" w:eastAsia="ko-KR"/>
              </w:rPr>
              <w:t xml:space="preserve">. </w:t>
            </w:r>
          </w:p>
        </w:tc>
      </w:tr>
      <w:tr w:rsidR="00D11447" w:rsidRPr="00D11447" w14:paraId="50A9B1BE"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1D1D29D6" w14:textId="035CAF24"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432</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02DACB7D"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67</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1EBD3E99" w14:textId="77777777" w:rsidR="00D11447" w:rsidRPr="00D11447" w:rsidRDefault="00D11447" w:rsidP="00D11447">
            <w:pPr>
              <w:rPr>
                <w:rFonts w:ascii="Arial" w:hAnsi="Arial" w:cs="Arial"/>
                <w:sz w:val="20"/>
              </w:rPr>
            </w:pPr>
            <w:r w:rsidRPr="00D11447">
              <w:rPr>
                <w:rFonts w:ascii="Arial" w:hAnsi="Arial" w:cs="Arial"/>
                <w:sz w:val="20"/>
              </w:rPr>
              <w:t>10.48</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D17324C" w14:textId="77777777" w:rsidR="00D11447" w:rsidRPr="00D11447" w:rsidRDefault="00D11447" w:rsidP="00D11447">
            <w:pPr>
              <w:rPr>
                <w:rFonts w:ascii="Arial" w:hAnsi="Arial" w:cs="Arial"/>
                <w:sz w:val="20"/>
              </w:rPr>
            </w:pPr>
            <w:r w:rsidRPr="00D11447">
              <w:rPr>
                <w:rFonts w:ascii="Arial" w:hAnsi="Arial" w:cs="Arial"/>
                <w:sz w:val="20"/>
              </w:rPr>
              <w:t>"10.48 Dynamic AID assignment operation": this subclause specifies general MAC functionality, not just MLME features, so it does not belong in the MLME cla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DF17FB9" w14:textId="77777777" w:rsidR="00D11447" w:rsidRPr="00D11447" w:rsidRDefault="00D11447" w:rsidP="00D11447">
            <w:pPr>
              <w:rPr>
                <w:rFonts w:ascii="Arial" w:hAnsi="Arial" w:cs="Arial"/>
                <w:sz w:val="20"/>
              </w:rPr>
            </w:pPr>
            <w:r w:rsidRPr="00D11447">
              <w:rPr>
                <w:rFonts w:ascii="Arial" w:hAnsi="Arial" w:cs="Arial"/>
                <w:sz w:val="20"/>
              </w:rPr>
              <w:t>Move "10.48 Dynamic AID assignment operation" to a location between 9.20 and 9.21 (so this subclause becomes the new 9.21).  Also rename it to "S1G dynamic AID assign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F611FBC" w14:textId="02E2E974" w:rsidR="001A0B20" w:rsidRDefault="00297559"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39CBB91A" w14:textId="42845C0D" w:rsidR="001A0B20" w:rsidRDefault="001A0B20" w:rsidP="001A0B20">
            <w:pPr>
              <w:rPr>
                <w:rFonts w:ascii="Arial" w:eastAsia="굴림" w:hAnsi="Arial" w:cs="Arial"/>
                <w:sz w:val="20"/>
                <w:lang w:val="en-US" w:eastAsia="ko-KR"/>
              </w:rPr>
            </w:pPr>
            <w:r w:rsidRPr="004E1F6D">
              <w:rPr>
                <w:rFonts w:ascii="Arial" w:eastAsia="굴림" w:hAnsi="Arial" w:cs="Arial"/>
                <w:sz w:val="20"/>
                <w:lang w:val="en-US" w:eastAsia="ko-KR"/>
              </w:rPr>
              <w:t>10.</w:t>
            </w:r>
            <w:r>
              <w:rPr>
                <w:rFonts w:ascii="Arial" w:eastAsia="굴림" w:hAnsi="Arial" w:cs="Arial" w:hint="eastAsia"/>
                <w:sz w:val="20"/>
                <w:lang w:val="en-US" w:eastAsia="ko-KR"/>
              </w:rPr>
              <w:t>48</w:t>
            </w:r>
            <w:r w:rsidRPr="004E1F6D">
              <w:rPr>
                <w:rFonts w:ascii="Arial" w:eastAsia="굴림" w:hAnsi="Arial" w:cs="Arial"/>
                <w:sz w:val="20"/>
                <w:lang w:val="en-US" w:eastAsia="ko-KR"/>
              </w:rPr>
              <w:t xml:space="preserve"> </w:t>
            </w:r>
            <w:r>
              <w:rPr>
                <w:rFonts w:ascii="Arial" w:eastAsia="굴림" w:hAnsi="Arial" w:cs="Arial" w:hint="eastAsia"/>
                <w:sz w:val="20"/>
                <w:lang w:val="en-US" w:eastAsia="ko-KR"/>
              </w:rPr>
              <w:t>(</w:t>
            </w:r>
            <w:r w:rsidRPr="001A0B20">
              <w:rPr>
                <w:rFonts w:ascii="Arial" w:eastAsia="굴림" w:hAnsi="Arial" w:cs="Arial"/>
                <w:sz w:val="20"/>
                <w:lang w:val="en-US" w:eastAsia="ko-KR"/>
              </w:rPr>
              <w:t>Dynamic AID assignment operation</w:t>
            </w:r>
            <w:r>
              <w:rPr>
                <w:rFonts w:ascii="Arial" w:eastAsia="굴림" w:hAnsi="Arial" w:cs="Arial" w:hint="eastAsia"/>
                <w:sz w:val="20"/>
                <w:lang w:val="en-US" w:eastAsia="ko-KR"/>
              </w:rPr>
              <w:t xml:space="preserve">) is describing the AID </w:t>
            </w:r>
            <w:r>
              <w:rPr>
                <w:rFonts w:ascii="Arial" w:eastAsia="굴림" w:hAnsi="Arial" w:cs="Arial"/>
                <w:sz w:val="20"/>
                <w:lang w:val="en-US" w:eastAsia="ko-KR"/>
              </w:rPr>
              <w:t>update</w:t>
            </w:r>
            <w:r>
              <w:rPr>
                <w:rFonts w:ascii="Arial" w:eastAsia="굴림" w:hAnsi="Arial" w:cs="Arial" w:hint="eastAsia"/>
                <w:sz w:val="20"/>
                <w:lang w:val="en-US" w:eastAsia="ko-KR"/>
              </w:rPr>
              <w:t xml:space="preserve"> procedure. </w:t>
            </w:r>
          </w:p>
          <w:p w14:paraId="5788F110" w14:textId="77777777" w:rsidR="001A0B20" w:rsidRPr="008A4B3E" w:rsidRDefault="001A0B20" w:rsidP="001A0B20">
            <w:pPr>
              <w:rPr>
                <w:rFonts w:ascii="Arial" w:eastAsia="굴림" w:hAnsi="Arial" w:cs="Arial"/>
                <w:sz w:val="20"/>
                <w:lang w:val="en-US" w:eastAsia="ko-KR"/>
              </w:rPr>
            </w:pPr>
          </w:p>
          <w:p w14:paraId="5C0B4324" w14:textId="5888604A" w:rsidR="001A0B20" w:rsidRPr="008A4B3E" w:rsidRDefault="001A0B20" w:rsidP="00D11447">
            <w:pPr>
              <w:rPr>
                <w:rFonts w:ascii="Arial" w:eastAsia="굴림" w:hAnsi="Arial" w:cs="Arial"/>
                <w:sz w:val="20"/>
                <w:lang w:val="en-US" w:eastAsia="ko-KR"/>
              </w:rPr>
            </w:pPr>
            <w:r w:rsidRPr="006131EC">
              <w:rPr>
                <w:rFonts w:ascii="Arial" w:eastAsia="굴림" w:hAnsi="Arial" w:cs="Arial"/>
                <w:sz w:val="20"/>
                <w:lang w:val="en-US" w:eastAsia="ko-KR"/>
              </w:rPr>
              <w:t xml:space="preserve">Its reference section is </w:t>
            </w:r>
            <w:r>
              <w:rPr>
                <w:rFonts w:ascii="Arial" w:eastAsia="굴림" w:hAnsi="Arial" w:cs="Arial"/>
                <w:sz w:val="20"/>
                <w:lang w:val="en-US" w:eastAsia="ko-KR"/>
              </w:rPr>
              <w:t>1</w:t>
            </w:r>
            <w:r>
              <w:rPr>
                <w:rFonts w:ascii="Arial" w:eastAsia="굴림" w:hAnsi="Arial" w:cs="Arial" w:hint="eastAsia"/>
                <w:sz w:val="20"/>
                <w:lang w:val="en-US" w:eastAsia="ko-KR"/>
              </w:rPr>
              <w:t>0</w:t>
            </w:r>
            <w:r w:rsidRPr="001A0B20">
              <w:rPr>
                <w:rFonts w:ascii="Arial" w:eastAsia="굴림" w:hAnsi="Arial" w:cs="Arial"/>
                <w:sz w:val="20"/>
                <w:lang w:val="en-US" w:eastAsia="ko-KR"/>
              </w:rPr>
              <w:t xml:space="preserve">.3.5 </w:t>
            </w:r>
            <w:r>
              <w:rPr>
                <w:rFonts w:ascii="Arial" w:eastAsia="굴림" w:hAnsi="Arial" w:cs="Arial" w:hint="eastAsia"/>
                <w:sz w:val="20"/>
                <w:lang w:val="en-US" w:eastAsia="ko-KR"/>
              </w:rPr>
              <w:t>(</w:t>
            </w:r>
            <w:r w:rsidRPr="001A0B20">
              <w:rPr>
                <w:rFonts w:ascii="Arial" w:eastAsia="굴림" w:hAnsi="Arial" w:cs="Arial"/>
                <w:sz w:val="20"/>
                <w:lang w:val="en-US" w:eastAsia="ko-KR"/>
              </w:rPr>
              <w:t>Association, reassociation, and disassociation</w:t>
            </w:r>
            <w:r>
              <w:rPr>
                <w:rFonts w:ascii="Arial" w:eastAsia="굴림" w:hAnsi="Arial" w:cs="Arial" w:hint="eastAsia"/>
                <w:sz w:val="20"/>
                <w:lang w:val="en-US" w:eastAsia="ko-KR"/>
              </w:rPr>
              <w:t xml:space="preserve">) </w:t>
            </w:r>
            <w:r w:rsidRPr="006131EC">
              <w:rPr>
                <w:rFonts w:ascii="Arial" w:eastAsia="굴림" w:hAnsi="Arial" w:cs="Arial"/>
                <w:sz w:val="20"/>
                <w:lang w:val="en-US" w:eastAsia="ko-KR"/>
              </w:rPr>
              <w:t>in IEEE 802.11 base specification.</w:t>
            </w:r>
          </w:p>
          <w:p w14:paraId="371B9FBC" w14:textId="77777777" w:rsidR="001A0B20" w:rsidRDefault="001A0B20" w:rsidP="00D11447">
            <w:pPr>
              <w:rPr>
                <w:rFonts w:ascii="Arial" w:eastAsia="굴림" w:hAnsi="Arial" w:cs="Arial"/>
                <w:sz w:val="20"/>
                <w:lang w:val="en-US" w:eastAsia="ko-KR"/>
              </w:rPr>
            </w:pPr>
          </w:p>
          <w:p w14:paraId="6C07EA3C" w14:textId="77777777" w:rsidR="001A0B20"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t xml:space="preserve">The BRC can not </w:t>
            </w:r>
            <w:r>
              <w:rPr>
                <w:rFonts w:ascii="Arial" w:eastAsia="굴림" w:hAnsi="Arial" w:cs="Arial" w:hint="eastAsia"/>
                <w:sz w:val="20"/>
                <w:lang w:val="en-US" w:eastAsia="ko-KR"/>
              </w:rPr>
              <w:t xml:space="preserve">identify which operation is considered as the </w:t>
            </w:r>
            <w:r w:rsidRPr="00D11447">
              <w:rPr>
                <w:rFonts w:ascii="Arial" w:hAnsi="Arial" w:cs="Arial"/>
                <w:sz w:val="20"/>
              </w:rPr>
              <w:t>MAC functionality</w:t>
            </w:r>
            <w:r w:rsidRPr="00045FCC">
              <w:rPr>
                <w:rFonts w:ascii="Arial" w:eastAsia="굴림" w:hAnsi="Arial" w:cs="Arial"/>
                <w:sz w:val="20"/>
                <w:lang w:val="en-US" w:eastAsia="ko-KR"/>
              </w:rPr>
              <w:t xml:space="preserve">.  </w:t>
            </w:r>
          </w:p>
          <w:p w14:paraId="06B203D3" w14:textId="77777777" w:rsidR="001A0B20" w:rsidRDefault="001A0B20" w:rsidP="001A0B20">
            <w:pPr>
              <w:rPr>
                <w:rFonts w:ascii="Arial" w:eastAsia="굴림" w:hAnsi="Arial" w:cs="Arial"/>
                <w:sz w:val="20"/>
                <w:lang w:val="en-US" w:eastAsia="ko-KR"/>
              </w:rPr>
            </w:pPr>
          </w:p>
          <w:p w14:paraId="76496B39" w14:textId="77777777" w:rsidR="001A0B20" w:rsidRDefault="001A0B20" w:rsidP="001A0B20">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14BDCE8D" w14:textId="79A36509" w:rsidR="001A0B20" w:rsidRPr="00D11447"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t xml:space="preserve">It fails to identify changes in sufficient detail so that the specific wording of the changes that will satisfy the commenter can be </w:t>
            </w:r>
            <w:r w:rsidRPr="00045FCC">
              <w:rPr>
                <w:rFonts w:ascii="Arial" w:eastAsia="굴림" w:hAnsi="Arial" w:cs="Arial"/>
                <w:sz w:val="20"/>
                <w:lang w:val="en-US" w:eastAsia="ko-KR"/>
              </w:rPr>
              <w:lastRenderedPageBreak/>
              <w:t>determined.</w:t>
            </w:r>
          </w:p>
        </w:tc>
      </w:tr>
      <w:tr w:rsidR="00D11447" w:rsidRPr="00D11447" w14:paraId="67C9E9DC"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19149A8C"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436</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46799C24"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69</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4267DC28" w14:textId="77777777" w:rsidR="00D11447" w:rsidRPr="00D11447" w:rsidRDefault="00D11447" w:rsidP="00D11447">
            <w:pPr>
              <w:rPr>
                <w:rFonts w:ascii="Arial" w:hAnsi="Arial" w:cs="Arial"/>
                <w:sz w:val="20"/>
              </w:rPr>
            </w:pPr>
            <w:r w:rsidRPr="00D11447">
              <w:rPr>
                <w:rFonts w:ascii="Arial" w:hAnsi="Arial" w:cs="Arial"/>
                <w:sz w:val="20"/>
              </w:rPr>
              <w:t>10.49</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575C486" w14:textId="77777777" w:rsidR="00D11447" w:rsidRPr="00D11447" w:rsidRDefault="00D11447" w:rsidP="00D11447">
            <w:pPr>
              <w:rPr>
                <w:rFonts w:ascii="Arial" w:hAnsi="Arial" w:cs="Arial"/>
                <w:sz w:val="20"/>
              </w:rPr>
            </w:pPr>
            <w:r w:rsidRPr="00D11447">
              <w:rPr>
                <w:rFonts w:ascii="Arial" w:hAnsi="Arial" w:cs="Arial"/>
                <w:sz w:val="20"/>
              </w:rPr>
              <w:t>"10.49  System information update procedure":  this subclause specifies MAC function operation, not just MLME features. But this operation is part of the S1G operation, so make it a subclause of the "S1G BSS operation" clause.  After moving the "S1G BSS operation" subclause from 10.50 to the new 9.42, make the current 10.49 subclause the new 9.42.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20101ED" w14:textId="77777777" w:rsidR="00D11447" w:rsidRPr="00D11447" w:rsidRDefault="00D11447" w:rsidP="00D11447">
            <w:pPr>
              <w:rPr>
                <w:rFonts w:ascii="Arial" w:hAnsi="Arial" w:cs="Arial"/>
                <w:sz w:val="20"/>
              </w:rPr>
            </w:pPr>
            <w:r w:rsidRPr="00D11447">
              <w:rPr>
                <w:rFonts w:ascii="Arial" w:hAnsi="Arial" w:cs="Arial"/>
                <w:sz w:val="20"/>
              </w:rPr>
              <w:t>Move subclause "10.49 Channel selection methods for an S1G BSS"  to a location between "Basic S1G BSS functionality"(the new 9.42.1) and "Channel selection methods" (the new 9.42.3).  Also rename this subclause "S1G BSS channel selection method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AEE800D" w14:textId="4A410E07" w:rsidR="006131EC" w:rsidRDefault="00297559"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2382CD9E" w14:textId="77777777" w:rsidR="006131EC" w:rsidRDefault="006131EC" w:rsidP="006131EC">
            <w:pPr>
              <w:rPr>
                <w:rFonts w:ascii="Arial" w:eastAsia="굴림" w:hAnsi="Arial" w:cs="Arial"/>
                <w:sz w:val="20"/>
                <w:lang w:val="en-US" w:eastAsia="ko-KR"/>
              </w:rPr>
            </w:pPr>
            <w:r w:rsidRPr="004E1F6D">
              <w:rPr>
                <w:rFonts w:ascii="Arial" w:eastAsia="굴림" w:hAnsi="Arial" w:cs="Arial"/>
                <w:sz w:val="20"/>
                <w:lang w:val="en-US" w:eastAsia="ko-KR"/>
              </w:rPr>
              <w:t>10.</w:t>
            </w:r>
            <w:r>
              <w:rPr>
                <w:rFonts w:ascii="Arial" w:eastAsia="굴림" w:hAnsi="Arial" w:cs="Arial" w:hint="eastAsia"/>
                <w:sz w:val="20"/>
                <w:lang w:val="en-US" w:eastAsia="ko-KR"/>
              </w:rPr>
              <w:t>49</w:t>
            </w:r>
            <w:r w:rsidRPr="004E1F6D">
              <w:rPr>
                <w:rFonts w:ascii="Arial" w:eastAsia="굴림" w:hAnsi="Arial" w:cs="Arial"/>
                <w:sz w:val="20"/>
                <w:lang w:val="en-US" w:eastAsia="ko-KR"/>
              </w:rPr>
              <w:t xml:space="preserve"> </w:t>
            </w:r>
            <w:r>
              <w:rPr>
                <w:rFonts w:ascii="Arial" w:eastAsia="굴림" w:hAnsi="Arial" w:cs="Arial" w:hint="eastAsia"/>
                <w:sz w:val="20"/>
                <w:lang w:val="en-US" w:eastAsia="ko-KR"/>
              </w:rPr>
              <w:t>(</w:t>
            </w:r>
            <w:r w:rsidRPr="006131EC">
              <w:rPr>
                <w:rFonts w:ascii="Arial" w:eastAsia="굴림" w:hAnsi="Arial" w:cs="Arial"/>
                <w:sz w:val="20"/>
                <w:lang w:val="en-US" w:eastAsia="ko-KR"/>
              </w:rPr>
              <w:t>System information update procedure</w:t>
            </w:r>
            <w:r>
              <w:rPr>
                <w:rFonts w:ascii="Arial" w:eastAsia="굴림" w:hAnsi="Arial" w:cs="Arial" w:hint="eastAsia"/>
                <w:sz w:val="20"/>
                <w:lang w:val="en-US" w:eastAsia="ko-KR"/>
              </w:rPr>
              <w:t xml:space="preserve">) is describing the system information update mechanism. </w:t>
            </w:r>
          </w:p>
          <w:p w14:paraId="16925B03" w14:textId="77777777" w:rsidR="006131EC" w:rsidRDefault="006131EC" w:rsidP="006131EC">
            <w:pPr>
              <w:rPr>
                <w:rFonts w:ascii="Arial" w:eastAsia="굴림" w:hAnsi="Arial" w:cs="Arial"/>
                <w:sz w:val="20"/>
                <w:lang w:val="en-US" w:eastAsia="ko-KR"/>
              </w:rPr>
            </w:pPr>
          </w:p>
          <w:p w14:paraId="40F3A3C7" w14:textId="359CCA69" w:rsidR="006131EC" w:rsidRDefault="006131EC" w:rsidP="006131EC">
            <w:pPr>
              <w:rPr>
                <w:rFonts w:ascii="Arial" w:eastAsia="굴림" w:hAnsi="Arial" w:cs="Arial"/>
                <w:sz w:val="20"/>
                <w:lang w:val="en-US" w:eastAsia="ko-KR"/>
              </w:rPr>
            </w:pPr>
            <w:r w:rsidRPr="006131EC">
              <w:rPr>
                <w:rFonts w:ascii="Arial" w:eastAsia="굴림" w:hAnsi="Arial" w:cs="Arial"/>
                <w:sz w:val="20"/>
                <w:lang w:val="en-US" w:eastAsia="ko-KR"/>
              </w:rPr>
              <w:t xml:space="preserve">Its reference section is </w:t>
            </w:r>
            <w:r>
              <w:rPr>
                <w:rFonts w:ascii="Arial" w:eastAsia="굴림" w:hAnsi="Arial" w:cs="Arial"/>
                <w:sz w:val="20"/>
                <w:lang w:val="en-US" w:eastAsia="ko-KR"/>
              </w:rPr>
              <w:t>10.2.2.17 (TIM Broadcast)</w:t>
            </w:r>
            <w:r w:rsidRPr="006131EC">
              <w:rPr>
                <w:rFonts w:ascii="Arial" w:eastAsia="굴림" w:hAnsi="Arial" w:cs="Arial"/>
                <w:sz w:val="20"/>
                <w:lang w:val="en-US" w:eastAsia="ko-KR"/>
              </w:rPr>
              <w:t xml:space="preserve"> in IEEE 802.11 base specification.</w:t>
            </w:r>
          </w:p>
          <w:p w14:paraId="5DDEEF58" w14:textId="77777777" w:rsidR="006131EC" w:rsidRDefault="006131EC" w:rsidP="006131EC">
            <w:pPr>
              <w:rPr>
                <w:rFonts w:ascii="Arial" w:eastAsia="굴림" w:hAnsi="Arial" w:cs="Arial"/>
                <w:sz w:val="20"/>
                <w:lang w:val="en-US" w:eastAsia="ko-KR"/>
              </w:rPr>
            </w:pPr>
          </w:p>
          <w:p w14:paraId="4C90EBF1" w14:textId="77777777" w:rsidR="006131EC" w:rsidRDefault="006131EC" w:rsidP="006131EC">
            <w:pPr>
              <w:rPr>
                <w:rFonts w:ascii="Arial" w:eastAsia="굴림" w:hAnsi="Arial" w:cs="Arial"/>
                <w:sz w:val="20"/>
                <w:lang w:val="en-US" w:eastAsia="ko-KR"/>
              </w:rPr>
            </w:pPr>
            <w:r w:rsidRPr="00045FCC">
              <w:rPr>
                <w:rFonts w:ascii="Arial" w:eastAsia="굴림" w:hAnsi="Arial" w:cs="Arial"/>
                <w:sz w:val="20"/>
                <w:lang w:val="en-US" w:eastAsia="ko-KR"/>
              </w:rPr>
              <w:t xml:space="preserve">The BRC can not </w:t>
            </w:r>
            <w:r>
              <w:rPr>
                <w:rFonts w:ascii="Arial" w:eastAsia="굴림" w:hAnsi="Arial" w:cs="Arial" w:hint="eastAsia"/>
                <w:sz w:val="20"/>
                <w:lang w:val="en-US" w:eastAsia="ko-KR"/>
              </w:rPr>
              <w:t xml:space="preserve">identify which operation is considered as the </w:t>
            </w:r>
            <w:r w:rsidRPr="00D11447">
              <w:rPr>
                <w:rFonts w:ascii="Arial" w:hAnsi="Arial" w:cs="Arial"/>
                <w:sz w:val="20"/>
              </w:rPr>
              <w:t>MAC functionality</w:t>
            </w:r>
            <w:r w:rsidRPr="00045FCC">
              <w:rPr>
                <w:rFonts w:ascii="Arial" w:eastAsia="굴림" w:hAnsi="Arial" w:cs="Arial"/>
                <w:sz w:val="20"/>
                <w:lang w:val="en-US" w:eastAsia="ko-KR"/>
              </w:rPr>
              <w:t xml:space="preserve">.  </w:t>
            </w:r>
          </w:p>
          <w:p w14:paraId="6EB868BF" w14:textId="77777777" w:rsidR="006131EC" w:rsidRDefault="006131EC" w:rsidP="006131EC">
            <w:pPr>
              <w:rPr>
                <w:rFonts w:ascii="Arial" w:eastAsia="굴림" w:hAnsi="Arial" w:cs="Arial"/>
                <w:sz w:val="20"/>
                <w:lang w:val="en-US" w:eastAsia="ko-KR"/>
              </w:rPr>
            </w:pPr>
          </w:p>
          <w:p w14:paraId="33974C51" w14:textId="77777777" w:rsidR="006131EC" w:rsidRDefault="006131EC" w:rsidP="006131EC">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6BB3B23E" w14:textId="4E578CAD" w:rsidR="006131EC" w:rsidRPr="00D11447" w:rsidRDefault="006131EC" w:rsidP="006131EC">
            <w:pPr>
              <w:rPr>
                <w:rFonts w:ascii="Arial" w:eastAsia="굴림" w:hAnsi="Arial" w:cs="Arial"/>
                <w:sz w:val="20"/>
                <w:lang w:val="en-US" w:eastAsia="ko-KR"/>
              </w:rPr>
            </w:pPr>
            <w:r w:rsidRPr="00045FCC">
              <w:rPr>
                <w:rFonts w:ascii="Arial" w:eastAsia="굴림" w:hAnsi="Arial" w:cs="Arial"/>
                <w:sz w:val="20"/>
                <w:lang w:val="en-US" w:eastAsia="ko-KR"/>
              </w:rPr>
              <w:t>It fails to identify changes in sufficient detail so that the specific wording of the changes that will satisfy the commenter can be determined.</w:t>
            </w:r>
          </w:p>
        </w:tc>
      </w:tr>
      <w:tr w:rsidR="00D11447" w:rsidRPr="00D11447" w14:paraId="494F351F"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481D8825"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437</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2FFCCA82"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70</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0FF1B99E" w14:textId="77777777" w:rsidR="00D11447" w:rsidRPr="00D11447" w:rsidRDefault="00D11447" w:rsidP="00D11447">
            <w:pPr>
              <w:rPr>
                <w:rFonts w:ascii="Arial" w:hAnsi="Arial" w:cs="Arial"/>
                <w:sz w:val="20"/>
              </w:rPr>
            </w:pPr>
            <w:r w:rsidRPr="00D11447">
              <w:rPr>
                <w:rFonts w:ascii="Arial" w:hAnsi="Arial" w:cs="Arial"/>
                <w:sz w:val="20"/>
              </w:rPr>
              <w:t>10.50.</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76A9473" w14:textId="77777777" w:rsidR="00D11447" w:rsidRPr="00D11447" w:rsidRDefault="00D11447" w:rsidP="00D11447">
            <w:pPr>
              <w:rPr>
                <w:rFonts w:ascii="Arial" w:hAnsi="Arial" w:cs="Arial"/>
                <w:sz w:val="20"/>
              </w:rPr>
            </w:pPr>
            <w:r w:rsidRPr="00D11447">
              <w:rPr>
                <w:rFonts w:ascii="Arial" w:hAnsi="Arial" w:cs="Arial"/>
                <w:sz w:val="20"/>
              </w:rPr>
              <w:t>"10.50 S1G BSS operation":  this subclause specifies basic MAC functionality, not just MLME features, so it does not belong in the MLME cla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ECDE681" w14:textId="77777777" w:rsidR="00D11447" w:rsidRPr="00D11447" w:rsidRDefault="00D11447" w:rsidP="00D11447">
            <w:pPr>
              <w:rPr>
                <w:rFonts w:ascii="Arial" w:hAnsi="Arial" w:cs="Arial"/>
                <w:sz w:val="20"/>
              </w:rPr>
            </w:pPr>
            <w:r w:rsidRPr="00D11447">
              <w:rPr>
                <w:rFonts w:ascii="Arial" w:hAnsi="Arial" w:cs="Arial"/>
                <w:sz w:val="20"/>
              </w:rPr>
              <w:t>Move the full subclause "10.50 S1G BSS operation", except for 10.50.7,  to a new subclause 9.42.</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ADE8FE" w14:textId="46F54411" w:rsidR="004E1F6D" w:rsidRDefault="00297559"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541E95B1" w14:textId="1ECFFDF7" w:rsidR="004E1F6D" w:rsidRDefault="004E1F6D" w:rsidP="00D11447">
            <w:pPr>
              <w:rPr>
                <w:rFonts w:ascii="Arial" w:eastAsia="굴림" w:hAnsi="Arial" w:cs="Arial"/>
                <w:sz w:val="20"/>
                <w:lang w:val="en-US" w:eastAsia="ko-KR"/>
              </w:rPr>
            </w:pPr>
            <w:r w:rsidRPr="004E1F6D">
              <w:rPr>
                <w:rFonts w:ascii="Arial" w:eastAsia="굴림" w:hAnsi="Arial" w:cs="Arial"/>
                <w:sz w:val="20"/>
                <w:lang w:val="en-US" w:eastAsia="ko-KR"/>
              </w:rPr>
              <w:t xml:space="preserve">10.50 </w:t>
            </w:r>
            <w:r>
              <w:rPr>
                <w:rFonts w:ascii="Arial" w:eastAsia="굴림" w:hAnsi="Arial" w:cs="Arial" w:hint="eastAsia"/>
                <w:sz w:val="20"/>
                <w:lang w:val="en-US" w:eastAsia="ko-KR"/>
              </w:rPr>
              <w:t>(</w:t>
            </w:r>
            <w:r>
              <w:rPr>
                <w:rFonts w:ascii="Arial" w:eastAsia="굴림" w:hAnsi="Arial" w:cs="Arial"/>
                <w:sz w:val="20"/>
                <w:lang w:val="en-US" w:eastAsia="ko-KR"/>
              </w:rPr>
              <w:t>S1G BSS</w:t>
            </w:r>
            <w:r>
              <w:rPr>
                <w:rFonts w:ascii="Arial" w:eastAsia="굴림" w:hAnsi="Arial" w:cs="Arial" w:hint="eastAsia"/>
                <w:sz w:val="20"/>
                <w:lang w:val="en-US" w:eastAsia="ko-KR"/>
              </w:rPr>
              <w:t xml:space="preserve"> </w:t>
            </w:r>
            <w:r w:rsidRPr="004E1F6D">
              <w:rPr>
                <w:rFonts w:ascii="Arial" w:eastAsia="굴림" w:hAnsi="Arial" w:cs="Arial"/>
                <w:sz w:val="20"/>
                <w:lang w:val="en-US" w:eastAsia="ko-KR"/>
              </w:rPr>
              <w:t>operation</w:t>
            </w:r>
            <w:r>
              <w:rPr>
                <w:rFonts w:ascii="Arial" w:eastAsia="굴림" w:hAnsi="Arial" w:cs="Arial" w:hint="eastAsia"/>
                <w:sz w:val="20"/>
                <w:lang w:val="en-US" w:eastAsia="ko-KR"/>
              </w:rPr>
              <w:t xml:space="preserve">) is describing the BSS operation. </w:t>
            </w:r>
          </w:p>
          <w:p w14:paraId="7D88B48E" w14:textId="77777777" w:rsidR="004E1F6D" w:rsidRDefault="006131EC" w:rsidP="004E1F6D">
            <w:pPr>
              <w:rPr>
                <w:rFonts w:ascii="Arial" w:eastAsia="굴림" w:hAnsi="Arial" w:cs="Arial"/>
                <w:sz w:val="20"/>
                <w:lang w:val="en-US" w:eastAsia="ko-KR"/>
              </w:rPr>
            </w:pPr>
            <w:r w:rsidRPr="006131EC">
              <w:rPr>
                <w:rFonts w:ascii="Arial" w:eastAsia="굴림" w:hAnsi="Arial" w:cs="Arial"/>
                <w:sz w:val="20"/>
                <w:lang w:val="en-US" w:eastAsia="ko-KR"/>
              </w:rPr>
              <w:t>Its reference section is 10.40 (VHT BSS operation) and 10.43 (Basic TVHT BSS functionality) in IEEE 802.11 base specification.</w:t>
            </w:r>
          </w:p>
          <w:p w14:paraId="0083A86C" w14:textId="77777777" w:rsidR="006131EC" w:rsidRDefault="006131EC" w:rsidP="004E1F6D">
            <w:pPr>
              <w:rPr>
                <w:rFonts w:ascii="Arial" w:eastAsia="굴림" w:hAnsi="Arial" w:cs="Arial"/>
                <w:sz w:val="20"/>
                <w:lang w:val="en-US" w:eastAsia="ko-KR"/>
              </w:rPr>
            </w:pPr>
          </w:p>
          <w:p w14:paraId="52F79CDB" w14:textId="2421FBEB" w:rsidR="006131EC" w:rsidRDefault="006131EC" w:rsidP="006131EC">
            <w:pPr>
              <w:rPr>
                <w:rFonts w:ascii="Arial" w:eastAsia="굴림" w:hAnsi="Arial" w:cs="Arial"/>
                <w:sz w:val="20"/>
                <w:lang w:val="en-US" w:eastAsia="ko-KR"/>
              </w:rPr>
            </w:pPr>
            <w:r w:rsidRPr="00045FCC">
              <w:rPr>
                <w:rFonts w:ascii="Arial" w:eastAsia="굴림" w:hAnsi="Arial" w:cs="Arial"/>
                <w:sz w:val="20"/>
                <w:lang w:val="en-US" w:eastAsia="ko-KR"/>
              </w:rPr>
              <w:t xml:space="preserve">The BRC can not </w:t>
            </w:r>
            <w:r>
              <w:rPr>
                <w:rFonts w:ascii="Arial" w:eastAsia="굴림" w:hAnsi="Arial" w:cs="Arial" w:hint="eastAsia"/>
                <w:sz w:val="20"/>
                <w:lang w:val="en-US" w:eastAsia="ko-KR"/>
              </w:rPr>
              <w:t xml:space="preserve">identify which operation is considered as the </w:t>
            </w:r>
            <w:r w:rsidRPr="00D11447">
              <w:rPr>
                <w:rFonts w:ascii="Arial" w:hAnsi="Arial" w:cs="Arial"/>
                <w:sz w:val="20"/>
              </w:rPr>
              <w:t>MAC functionality</w:t>
            </w:r>
            <w:r w:rsidRPr="00045FCC">
              <w:rPr>
                <w:rFonts w:ascii="Arial" w:eastAsia="굴림" w:hAnsi="Arial" w:cs="Arial"/>
                <w:sz w:val="20"/>
                <w:lang w:val="en-US" w:eastAsia="ko-KR"/>
              </w:rPr>
              <w:t xml:space="preserve">.  </w:t>
            </w:r>
          </w:p>
          <w:p w14:paraId="00496D35" w14:textId="77777777" w:rsidR="006131EC" w:rsidRDefault="006131EC" w:rsidP="006131EC">
            <w:pPr>
              <w:rPr>
                <w:rFonts w:ascii="Arial" w:eastAsia="굴림" w:hAnsi="Arial" w:cs="Arial"/>
                <w:sz w:val="20"/>
                <w:lang w:val="en-US" w:eastAsia="ko-KR"/>
              </w:rPr>
            </w:pPr>
          </w:p>
          <w:p w14:paraId="1BEF3018" w14:textId="77777777" w:rsidR="006131EC" w:rsidRDefault="006131EC" w:rsidP="006131EC">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1C10BDD4" w14:textId="4214D825" w:rsidR="006131EC" w:rsidRPr="00D11447" w:rsidRDefault="006131EC" w:rsidP="006131EC">
            <w:pPr>
              <w:rPr>
                <w:rFonts w:ascii="Arial" w:eastAsia="굴림" w:hAnsi="Arial" w:cs="Arial"/>
                <w:sz w:val="20"/>
                <w:lang w:val="en-US" w:eastAsia="ko-KR"/>
              </w:rPr>
            </w:pPr>
            <w:r w:rsidRPr="00045FCC">
              <w:rPr>
                <w:rFonts w:ascii="Arial" w:eastAsia="굴림" w:hAnsi="Arial" w:cs="Arial"/>
                <w:sz w:val="20"/>
                <w:lang w:val="en-US" w:eastAsia="ko-KR"/>
              </w:rPr>
              <w:t>It fails to identify changes in sufficient detail so that the specific wording of the changes that will satisfy the commenter can be determined.</w:t>
            </w:r>
          </w:p>
        </w:tc>
      </w:tr>
      <w:tr w:rsidR="00D11447" w:rsidRPr="00D11447" w14:paraId="6AFC73BE"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7EB5CE8F"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440</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1FC23E29"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74</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79D76842" w14:textId="77777777" w:rsidR="00D11447" w:rsidRPr="00D11447" w:rsidRDefault="00D11447" w:rsidP="00D11447">
            <w:pPr>
              <w:rPr>
                <w:rFonts w:ascii="Arial" w:hAnsi="Arial" w:cs="Arial"/>
                <w:sz w:val="20"/>
              </w:rPr>
            </w:pPr>
            <w:r w:rsidRPr="00D11447">
              <w:rPr>
                <w:rFonts w:ascii="Arial" w:hAnsi="Arial" w:cs="Arial"/>
                <w:sz w:val="20"/>
              </w:rPr>
              <w:t>10.50.7</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7C7A31D" w14:textId="77777777" w:rsidR="00D11447" w:rsidRPr="00D11447" w:rsidRDefault="00D11447" w:rsidP="00D11447">
            <w:pPr>
              <w:rPr>
                <w:rFonts w:ascii="Arial" w:hAnsi="Arial" w:cs="Arial"/>
                <w:sz w:val="20"/>
              </w:rPr>
            </w:pPr>
            <w:r w:rsidRPr="00D11447">
              <w:rPr>
                <w:rFonts w:ascii="Arial" w:hAnsi="Arial" w:cs="Arial"/>
                <w:sz w:val="20"/>
              </w:rPr>
              <w:t xml:space="preserve">"S1G BSS type and STA </w:t>
            </w:r>
            <w:r w:rsidRPr="00D11447">
              <w:rPr>
                <w:rFonts w:ascii="Arial" w:hAnsi="Arial" w:cs="Arial"/>
                <w:sz w:val="20"/>
              </w:rPr>
              <w:lastRenderedPageBreak/>
              <w:t>type": what is such a specification of a general operation doing buried at the end of the MLME clause?  This material does not belong in the MLME cla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0C9622F" w14:textId="77777777" w:rsidR="00D11447" w:rsidRPr="00D11447" w:rsidRDefault="00D11447" w:rsidP="00D11447">
            <w:pPr>
              <w:rPr>
                <w:rFonts w:ascii="Arial" w:hAnsi="Arial" w:cs="Arial"/>
                <w:sz w:val="20"/>
              </w:rPr>
            </w:pPr>
            <w:r w:rsidRPr="00D11447">
              <w:rPr>
                <w:rFonts w:ascii="Arial" w:hAnsi="Arial" w:cs="Arial"/>
                <w:sz w:val="20"/>
              </w:rPr>
              <w:lastRenderedPageBreak/>
              <w:t xml:space="preserve">Move subclause 10.50.7 to </w:t>
            </w:r>
            <w:r w:rsidRPr="00D11447">
              <w:rPr>
                <w:rFonts w:ascii="Arial" w:hAnsi="Arial" w:cs="Arial"/>
                <w:sz w:val="20"/>
              </w:rPr>
              <w:lastRenderedPageBreak/>
              <w:t>a location between 9.2.5 and 9.2.6 (so it becomes the new 9.2.6).</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1D61E9C" w14:textId="52C0BBE6" w:rsidR="001A0B20" w:rsidRDefault="00297559" w:rsidP="00D11447">
            <w:pPr>
              <w:rPr>
                <w:rFonts w:ascii="Arial" w:eastAsia="굴림" w:hAnsi="Arial" w:cs="Arial"/>
                <w:sz w:val="20"/>
                <w:lang w:val="en-US" w:eastAsia="ko-KR"/>
              </w:rPr>
            </w:pPr>
            <w:r>
              <w:rPr>
                <w:rFonts w:ascii="Arial" w:eastAsia="굴림" w:hAnsi="Arial" w:cs="Arial" w:hint="eastAsia"/>
                <w:sz w:val="20"/>
                <w:lang w:val="en-US" w:eastAsia="ko-KR"/>
              </w:rPr>
              <w:lastRenderedPageBreak/>
              <w:t xml:space="preserve">Rejected- </w:t>
            </w:r>
          </w:p>
          <w:p w14:paraId="7A339CEE" w14:textId="77777777" w:rsidR="001A0B20"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lastRenderedPageBreak/>
              <w:t xml:space="preserve">The BRC can not </w:t>
            </w:r>
            <w:r>
              <w:rPr>
                <w:rFonts w:ascii="Arial" w:eastAsia="굴림" w:hAnsi="Arial" w:cs="Arial" w:hint="eastAsia"/>
                <w:sz w:val="20"/>
                <w:lang w:val="en-US" w:eastAsia="ko-KR"/>
              </w:rPr>
              <w:t xml:space="preserve">identify which operation is considered as the </w:t>
            </w:r>
            <w:r w:rsidRPr="00D11447">
              <w:rPr>
                <w:rFonts w:ascii="Arial" w:hAnsi="Arial" w:cs="Arial"/>
                <w:sz w:val="20"/>
              </w:rPr>
              <w:t>MAC functionality</w:t>
            </w:r>
            <w:r w:rsidRPr="00045FCC">
              <w:rPr>
                <w:rFonts w:ascii="Arial" w:eastAsia="굴림" w:hAnsi="Arial" w:cs="Arial"/>
                <w:sz w:val="20"/>
                <w:lang w:val="en-US" w:eastAsia="ko-KR"/>
              </w:rPr>
              <w:t xml:space="preserve">.  </w:t>
            </w:r>
          </w:p>
          <w:p w14:paraId="29185E75" w14:textId="77777777" w:rsidR="001A0B20" w:rsidRDefault="001A0B20" w:rsidP="001A0B20">
            <w:pPr>
              <w:rPr>
                <w:rFonts w:ascii="Arial" w:eastAsia="굴림" w:hAnsi="Arial" w:cs="Arial"/>
                <w:sz w:val="20"/>
                <w:lang w:val="en-US" w:eastAsia="ko-KR"/>
              </w:rPr>
            </w:pPr>
          </w:p>
          <w:p w14:paraId="26EC7C0E" w14:textId="77777777" w:rsidR="001A0B20" w:rsidRDefault="001A0B20" w:rsidP="001A0B20">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68C865F6" w14:textId="595FFED9" w:rsidR="001A0B20" w:rsidRPr="00D11447"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t>It fails to identify changes in sufficient detail so that the specific wording of the changes that will satisfy the commenter can be determined.</w:t>
            </w:r>
          </w:p>
        </w:tc>
      </w:tr>
      <w:tr w:rsidR="00D11447" w:rsidRPr="00D11447" w14:paraId="26E8C610"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71F13702"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lastRenderedPageBreak/>
              <w:t>8442</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4DD832A6"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374</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7A1BEBEF" w14:textId="77777777" w:rsidR="00D11447" w:rsidRPr="00D11447" w:rsidRDefault="00D11447" w:rsidP="00D11447">
            <w:pPr>
              <w:rPr>
                <w:rFonts w:ascii="Arial" w:hAnsi="Arial" w:cs="Arial"/>
                <w:sz w:val="20"/>
              </w:rPr>
            </w:pPr>
            <w:r w:rsidRPr="00D11447">
              <w:rPr>
                <w:rFonts w:ascii="Arial" w:hAnsi="Arial" w:cs="Arial"/>
                <w:sz w:val="20"/>
              </w:rPr>
              <w:t>10.5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C3723AA" w14:textId="77777777" w:rsidR="00D11447" w:rsidRPr="00D11447" w:rsidRDefault="00D11447" w:rsidP="00D11447">
            <w:pPr>
              <w:rPr>
                <w:rFonts w:ascii="Arial" w:hAnsi="Arial" w:cs="Arial"/>
                <w:sz w:val="20"/>
              </w:rPr>
            </w:pPr>
            <w:r w:rsidRPr="00D11447">
              <w:rPr>
                <w:rFonts w:ascii="Arial" w:hAnsi="Arial" w:cs="Arial"/>
                <w:sz w:val="20"/>
              </w:rPr>
              <w:t>"Support for energy limited STAs":  this subclause is a specification of functional operations, not just MLME components.  Move it into the MAC functional specificatio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A6003B5" w14:textId="77777777" w:rsidR="00D11447" w:rsidRPr="00D11447" w:rsidRDefault="00D11447" w:rsidP="00D11447">
            <w:pPr>
              <w:rPr>
                <w:rFonts w:ascii="Arial" w:hAnsi="Arial" w:cs="Arial"/>
                <w:sz w:val="20"/>
              </w:rPr>
            </w:pPr>
            <w:r w:rsidRPr="00D11447">
              <w:rPr>
                <w:rFonts w:ascii="Arial" w:hAnsi="Arial" w:cs="Arial"/>
                <w:sz w:val="20"/>
              </w:rPr>
              <w:t>After the TG creates the new subclause 9.42 on S1G operations, rename this subclause "9.42.9  Support for energy limited STA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86DBA13" w14:textId="77777777" w:rsidR="00D11447" w:rsidRDefault="00297559" w:rsidP="00D11447">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448837C7" w14:textId="77777777" w:rsidR="001A0B20"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t xml:space="preserve">The BRC can not </w:t>
            </w:r>
            <w:r>
              <w:rPr>
                <w:rFonts w:ascii="Arial" w:eastAsia="굴림" w:hAnsi="Arial" w:cs="Arial" w:hint="eastAsia"/>
                <w:sz w:val="20"/>
                <w:lang w:val="en-US" w:eastAsia="ko-KR"/>
              </w:rPr>
              <w:t xml:space="preserve">identify which operation is considered as the </w:t>
            </w:r>
            <w:r w:rsidRPr="00D11447">
              <w:rPr>
                <w:rFonts w:ascii="Arial" w:hAnsi="Arial" w:cs="Arial"/>
                <w:sz w:val="20"/>
              </w:rPr>
              <w:t>MAC functionality</w:t>
            </w:r>
            <w:r w:rsidRPr="00045FCC">
              <w:rPr>
                <w:rFonts w:ascii="Arial" w:eastAsia="굴림" w:hAnsi="Arial" w:cs="Arial"/>
                <w:sz w:val="20"/>
                <w:lang w:val="en-US" w:eastAsia="ko-KR"/>
              </w:rPr>
              <w:t xml:space="preserve">.  </w:t>
            </w:r>
          </w:p>
          <w:p w14:paraId="38D0B512" w14:textId="77777777" w:rsidR="001A0B20" w:rsidRDefault="001A0B20" w:rsidP="001A0B20">
            <w:pPr>
              <w:rPr>
                <w:rFonts w:ascii="Arial" w:eastAsia="굴림" w:hAnsi="Arial" w:cs="Arial"/>
                <w:sz w:val="20"/>
                <w:lang w:val="en-US" w:eastAsia="ko-KR"/>
              </w:rPr>
            </w:pPr>
          </w:p>
          <w:p w14:paraId="39BF3CF8" w14:textId="77777777" w:rsidR="001A0B20" w:rsidRDefault="001A0B20" w:rsidP="001A0B20">
            <w:pPr>
              <w:rPr>
                <w:rFonts w:ascii="Arial" w:eastAsia="굴림" w:hAnsi="Arial" w:cs="Arial"/>
                <w:sz w:val="20"/>
                <w:lang w:val="en-US" w:eastAsia="ko-KR"/>
              </w:rPr>
            </w:pPr>
            <w:r>
              <w:rPr>
                <w:rFonts w:ascii="Arial" w:eastAsia="굴림" w:hAnsi="Arial" w:cs="Arial" w:hint="eastAsia"/>
                <w:sz w:val="20"/>
                <w:lang w:val="en-US" w:eastAsia="ko-KR"/>
              </w:rPr>
              <w:t>So, t</w:t>
            </w:r>
            <w:r w:rsidRPr="00045FCC">
              <w:rPr>
                <w:rFonts w:ascii="Arial" w:eastAsia="굴림" w:hAnsi="Arial" w:cs="Arial"/>
                <w:sz w:val="20"/>
                <w:lang w:val="en-US" w:eastAsia="ko-KR"/>
              </w:rPr>
              <w:t xml:space="preserve">he comment fails to identify a specific issue to be addressed. </w:t>
            </w:r>
          </w:p>
          <w:p w14:paraId="207AED27" w14:textId="7892D03B" w:rsidR="001A0B20" w:rsidRPr="00D11447" w:rsidRDefault="001A0B20" w:rsidP="001A0B20">
            <w:pPr>
              <w:rPr>
                <w:rFonts w:ascii="Arial" w:eastAsia="굴림" w:hAnsi="Arial" w:cs="Arial"/>
                <w:sz w:val="20"/>
                <w:lang w:val="en-US" w:eastAsia="ko-KR"/>
              </w:rPr>
            </w:pPr>
            <w:r w:rsidRPr="00045FCC">
              <w:rPr>
                <w:rFonts w:ascii="Arial" w:eastAsia="굴림" w:hAnsi="Arial" w:cs="Arial"/>
                <w:sz w:val="20"/>
                <w:lang w:val="en-US" w:eastAsia="ko-KR"/>
              </w:rPr>
              <w:t>It fails to identify changes in sufficient detail so that the specific wording of the changes that will satisfy the commenter can be determined.</w:t>
            </w:r>
          </w:p>
        </w:tc>
      </w:tr>
      <w:tr w:rsidR="00D11447" w:rsidRPr="00D11447" w14:paraId="5AA3DDA5" w14:textId="77777777" w:rsidTr="00D11447">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tcPr>
          <w:p w14:paraId="4B0325EF" w14:textId="77777777" w:rsidR="00D11447" w:rsidRPr="00D11447" w:rsidRDefault="00D11447" w:rsidP="00D11447">
            <w:pPr>
              <w:jc w:val="right"/>
              <w:rPr>
                <w:rFonts w:ascii="Arial" w:eastAsia="굴림" w:hAnsi="Arial" w:cs="Arial"/>
                <w:sz w:val="20"/>
                <w:lang w:val="en-US" w:eastAsia="ko-KR"/>
              </w:rPr>
            </w:pPr>
            <w:r w:rsidRPr="00D11447">
              <w:rPr>
                <w:rFonts w:ascii="Arial" w:eastAsia="굴림" w:hAnsi="Arial" w:cs="Arial"/>
                <w:sz w:val="20"/>
                <w:lang w:val="en-US" w:eastAsia="ko-KR"/>
              </w:rPr>
              <w:t>8476</w:t>
            </w:r>
          </w:p>
        </w:tc>
        <w:tc>
          <w:tcPr>
            <w:tcW w:w="672" w:type="dxa"/>
            <w:tcBorders>
              <w:top w:val="outset" w:sz="6" w:space="0" w:color="C0C0C0"/>
              <w:left w:val="outset" w:sz="6" w:space="0" w:color="C0C0C0"/>
              <w:bottom w:val="outset" w:sz="6" w:space="0" w:color="C0C0C0"/>
              <w:right w:val="outset" w:sz="6" w:space="0" w:color="C0C0C0"/>
            </w:tcBorders>
            <w:shd w:val="clear" w:color="auto" w:fill="FFFFFF"/>
          </w:tcPr>
          <w:p w14:paraId="52D31EA9" w14:textId="77777777" w:rsidR="00D11447" w:rsidRPr="00D11447" w:rsidRDefault="00D11447" w:rsidP="00D11447">
            <w:pPr>
              <w:jc w:val="right"/>
              <w:rPr>
                <w:rFonts w:ascii="Arial" w:hAnsi="Arial" w:cs="Arial"/>
                <w:sz w:val="20"/>
                <w:lang w:eastAsia="ko-KR"/>
              </w:rPr>
            </w:pPr>
            <w:r w:rsidRPr="00D11447">
              <w:rPr>
                <w:rFonts w:ascii="Arial" w:hAnsi="Arial" w:cs="Arial"/>
                <w:sz w:val="20"/>
                <w:lang w:eastAsia="ko-KR"/>
              </w:rPr>
              <w:t>13</w:t>
            </w:r>
          </w:p>
        </w:tc>
        <w:tc>
          <w:tcPr>
            <w:tcW w:w="1006" w:type="dxa"/>
            <w:tcBorders>
              <w:top w:val="outset" w:sz="6" w:space="0" w:color="C0C0C0"/>
              <w:left w:val="outset" w:sz="6" w:space="0" w:color="C0C0C0"/>
              <w:bottom w:val="outset" w:sz="6" w:space="0" w:color="C0C0C0"/>
              <w:right w:val="outset" w:sz="6" w:space="0" w:color="C0C0C0"/>
            </w:tcBorders>
            <w:shd w:val="clear" w:color="auto" w:fill="FFFFFF"/>
          </w:tcPr>
          <w:p w14:paraId="084C1543" w14:textId="77777777" w:rsidR="00D11447" w:rsidRPr="00D11447" w:rsidRDefault="00D11447" w:rsidP="00D11447">
            <w:pPr>
              <w:rPr>
                <w:rFonts w:ascii="Arial" w:hAnsi="Arial" w:cs="Arial"/>
                <w:sz w:val="20"/>
              </w:rPr>
            </w:pPr>
            <w:r w:rsidRPr="00D11447">
              <w:rPr>
                <w:rFonts w:ascii="Arial" w:hAnsi="Arial" w:cs="Arial"/>
                <w:sz w:val="20"/>
              </w:rPr>
              <w:t>6</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9D852FA" w14:textId="77777777" w:rsidR="00D11447" w:rsidRPr="00D11447" w:rsidRDefault="00D11447" w:rsidP="00D11447">
            <w:pPr>
              <w:rPr>
                <w:rFonts w:ascii="Arial" w:hAnsi="Arial" w:cs="Arial"/>
                <w:sz w:val="20"/>
              </w:rPr>
            </w:pPr>
            <w:r w:rsidRPr="00D11447">
              <w:rPr>
                <w:rFonts w:ascii="Arial" w:hAnsi="Arial" w:cs="Arial"/>
                <w:sz w:val="20"/>
              </w:rPr>
              <w:t>Many STATUS codes are missing from the MLME cla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AF41E08" w14:textId="77777777" w:rsidR="00D11447" w:rsidRPr="00D11447" w:rsidRDefault="00D11447" w:rsidP="00D11447">
            <w:pPr>
              <w:rPr>
                <w:rFonts w:ascii="Arial" w:hAnsi="Arial" w:cs="Arial"/>
                <w:sz w:val="20"/>
              </w:rPr>
            </w:pPr>
            <w:r w:rsidRPr="00D11447">
              <w:rPr>
                <w:rFonts w:ascii="Arial" w:hAnsi="Arial" w:cs="Arial"/>
                <w:sz w:val="20"/>
              </w:rPr>
              <w:t>Add missing codes in the corresponding subclauses (refer to the Status Code field for a list of those newly defin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EF2121D" w14:textId="77777777" w:rsidR="0003380E" w:rsidRDefault="0003380E" w:rsidP="0003380E">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14:paraId="3DD850D8" w14:textId="15531C70" w:rsidR="0003380E" w:rsidRDefault="0003380E" w:rsidP="0003380E">
            <w:pPr>
              <w:rPr>
                <w:rFonts w:ascii="Arial" w:eastAsia="굴림" w:hAnsi="Arial" w:cs="Arial"/>
                <w:sz w:val="20"/>
                <w:lang w:val="en-US" w:eastAsia="ko-KR"/>
              </w:rPr>
            </w:pPr>
            <w:r>
              <w:rPr>
                <w:rFonts w:ascii="Arial" w:eastAsia="굴림" w:hAnsi="Arial" w:cs="Arial" w:hint="eastAsia"/>
                <w:sz w:val="20"/>
                <w:lang w:val="en-US" w:eastAsia="ko-KR"/>
              </w:rPr>
              <w:t>T</w:t>
            </w:r>
            <w:r w:rsidRPr="00045FCC">
              <w:rPr>
                <w:rFonts w:ascii="Arial" w:eastAsia="굴림" w:hAnsi="Arial" w:cs="Arial"/>
                <w:sz w:val="20"/>
                <w:lang w:val="en-US" w:eastAsia="ko-KR"/>
              </w:rPr>
              <w:t xml:space="preserve">he comment fails to identify a specific issue to be addressed. </w:t>
            </w:r>
          </w:p>
          <w:p w14:paraId="7230F13E" w14:textId="2EA251E6" w:rsidR="00D11447" w:rsidRPr="00D11447" w:rsidRDefault="0003380E" w:rsidP="0003380E">
            <w:pPr>
              <w:rPr>
                <w:rFonts w:ascii="Arial" w:eastAsia="굴림" w:hAnsi="Arial" w:cs="Arial"/>
                <w:sz w:val="20"/>
                <w:lang w:val="en-US" w:eastAsia="ko-KR"/>
              </w:rPr>
            </w:pPr>
            <w:r w:rsidRPr="00045FCC">
              <w:rPr>
                <w:rFonts w:ascii="Arial" w:eastAsia="굴림" w:hAnsi="Arial" w:cs="Arial"/>
                <w:sz w:val="20"/>
                <w:lang w:val="en-US" w:eastAsia="ko-KR"/>
              </w:rPr>
              <w:t>It fails to identify changes in sufficient detail so that the specific wording of the changes that will satisfy the commenter can be determined.</w:t>
            </w:r>
          </w:p>
        </w:tc>
      </w:tr>
    </w:tbl>
    <w:p w14:paraId="55E9366F" w14:textId="77777777" w:rsidR="00783D97" w:rsidRPr="00D11447" w:rsidRDefault="00783D97" w:rsidP="00F2637D">
      <w:pPr>
        <w:rPr>
          <w:b/>
          <w:bCs/>
          <w:i/>
          <w:iCs/>
          <w:lang w:val="en-US" w:eastAsia="ko-KR"/>
        </w:rPr>
      </w:pPr>
    </w:p>
    <w:p w14:paraId="3A6498B1" w14:textId="77777777" w:rsidR="00353D06" w:rsidRPr="00832700" w:rsidRDefault="00353D06" w:rsidP="00353D06">
      <w:pPr>
        <w:rPr>
          <w:b/>
          <w:lang w:eastAsia="ko-KR"/>
        </w:rPr>
      </w:pPr>
    </w:p>
    <w:p w14:paraId="4042A0D5" w14:textId="77777777" w:rsidR="00353D06" w:rsidRPr="00F0664C" w:rsidRDefault="00353D06" w:rsidP="00353D06">
      <w:pPr>
        <w:rPr>
          <w:u w:val="single"/>
          <w:lang w:eastAsia="ko-KR"/>
        </w:rPr>
      </w:pPr>
      <w:r w:rsidRPr="00F0664C">
        <w:rPr>
          <w:b/>
          <w:u w:val="single"/>
        </w:rPr>
        <w:t>Propose</w:t>
      </w:r>
      <w:r w:rsidRPr="00F0664C">
        <w:rPr>
          <w:rFonts w:hint="eastAsia"/>
          <w:b/>
          <w:u w:val="single"/>
          <w:lang w:eastAsia="ko-KR"/>
        </w:rPr>
        <w:t>:</w:t>
      </w:r>
    </w:p>
    <w:p w14:paraId="5720DFBF" w14:textId="6D210F65" w:rsidR="00353D06" w:rsidRDefault="00353D06" w:rsidP="00353D06">
      <w:pPr>
        <w:rPr>
          <w:lang w:eastAsia="ko-KR"/>
        </w:rPr>
      </w:pPr>
      <w:r w:rsidRPr="00952C61">
        <w:rPr>
          <w:rFonts w:hint="eastAsia"/>
          <w:lang w:eastAsia="ko-KR"/>
        </w:rPr>
        <w:t>Revised for CID</w:t>
      </w:r>
      <w:r>
        <w:rPr>
          <w:rFonts w:hint="eastAsia"/>
          <w:lang w:eastAsia="ko-KR"/>
        </w:rPr>
        <w:t xml:space="preserve"> 8082 per discussion and editing </w:t>
      </w:r>
      <w:r>
        <w:rPr>
          <w:lang w:eastAsia="ko-KR"/>
        </w:rPr>
        <w:t>instructions</w:t>
      </w:r>
      <w:r>
        <w:rPr>
          <w:rFonts w:hint="eastAsia"/>
          <w:lang w:eastAsia="ko-KR"/>
        </w:rPr>
        <w:t xml:space="preserve"> in 11-1</w:t>
      </w:r>
      <w:r w:rsidR="00C7713B">
        <w:rPr>
          <w:rFonts w:hint="eastAsia"/>
          <w:lang w:eastAsia="ko-KR"/>
        </w:rPr>
        <w:t>6</w:t>
      </w:r>
      <w:r>
        <w:rPr>
          <w:rFonts w:hint="eastAsia"/>
          <w:lang w:eastAsia="ko-KR"/>
        </w:rPr>
        <w:t>/</w:t>
      </w:r>
      <w:r w:rsidR="00C7713B">
        <w:rPr>
          <w:rFonts w:hint="eastAsia"/>
          <w:lang w:eastAsia="ko-KR"/>
        </w:rPr>
        <w:t>0020</w:t>
      </w:r>
      <w:r>
        <w:rPr>
          <w:rFonts w:hint="eastAsia"/>
          <w:lang w:eastAsia="ko-KR"/>
        </w:rPr>
        <w:t>r</w:t>
      </w:r>
      <w:r w:rsidR="00C7713B">
        <w:rPr>
          <w:rFonts w:hint="eastAsia"/>
          <w:lang w:eastAsia="ko-KR"/>
        </w:rPr>
        <w:t>0</w:t>
      </w:r>
      <w:r>
        <w:rPr>
          <w:rFonts w:hint="eastAsia"/>
          <w:lang w:eastAsia="ko-KR"/>
        </w:rPr>
        <w:t>.</w:t>
      </w:r>
    </w:p>
    <w:p w14:paraId="23349075" w14:textId="77777777" w:rsidR="00353D06" w:rsidRDefault="00353D06" w:rsidP="00353D06">
      <w:pPr>
        <w:pStyle w:val="af"/>
        <w:ind w:leftChars="0" w:left="0"/>
        <w:rPr>
          <w:rFonts w:eastAsiaTheme="minorEastAsia"/>
          <w:u w:val="single"/>
          <w:lang w:eastAsia="ko-KR"/>
        </w:rPr>
      </w:pPr>
    </w:p>
    <w:p w14:paraId="3296ABD3" w14:textId="4585D7E5" w:rsidR="00353D06" w:rsidRDefault="00353D06" w:rsidP="00353D06">
      <w:pPr>
        <w:pStyle w:val="af"/>
        <w:ind w:leftChars="0" w:left="0"/>
        <w:rPr>
          <w:b/>
          <w:i/>
          <w:lang w:eastAsia="ko-KR"/>
        </w:rPr>
      </w:pPr>
      <w:r w:rsidRPr="00ED2C57">
        <w:rPr>
          <w:rFonts w:hint="eastAsia"/>
          <w:b/>
          <w:i/>
          <w:lang w:eastAsia="ko-KR"/>
        </w:rPr>
        <w:t>TGah editor:</w:t>
      </w:r>
      <w:r>
        <w:rPr>
          <w:rFonts w:hint="eastAsia"/>
          <w:b/>
          <w:i/>
          <w:lang w:eastAsia="ko-KR"/>
        </w:rPr>
        <w:t xml:space="preserve"> </w:t>
      </w:r>
      <w:r w:rsidR="003649CA">
        <w:rPr>
          <w:rFonts w:hint="eastAsia"/>
          <w:b/>
          <w:i/>
          <w:lang w:eastAsia="ko-KR"/>
        </w:rPr>
        <w:t xml:space="preserve">Replace </w:t>
      </w:r>
      <w:r w:rsidRPr="00353D06">
        <w:rPr>
          <w:b/>
          <w:i/>
          <w:lang w:eastAsia="ko-KR"/>
        </w:rPr>
        <w:t>Eq</w:t>
      </w:r>
      <w:r w:rsidR="003649CA">
        <w:rPr>
          <w:rFonts w:hint="eastAsia"/>
          <w:b/>
          <w:i/>
          <w:lang w:eastAsia="ko-KR"/>
        </w:rPr>
        <w:t>uation</w:t>
      </w:r>
      <w:r w:rsidRPr="00353D06">
        <w:rPr>
          <w:b/>
          <w:i/>
          <w:lang w:eastAsia="ko-KR"/>
        </w:rPr>
        <w:t xml:space="preserve"> (24-51), (24-52), (24-53), (24-58), and (24-60)</w:t>
      </w:r>
      <w:r>
        <w:rPr>
          <w:rFonts w:hint="eastAsia"/>
          <w:b/>
          <w:i/>
          <w:lang w:eastAsia="ko-KR"/>
        </w:rPr>
        <w:t xml:space="preserve"> as the following: </w:t>
      </w:r>
    </w:p>
    <w:p w14:paraId="5F01A61C" w14:textId="77777777" w:rsidR="004154DB" w:rsidRDefault="004154DB" w:rsidP="00375D5A">
      <w:pPr>
        <w:jc w:val="both"/>
        <w:rPr>
          <w:color w:val="000000"/>
          <w:sz w:val="20"/>
          <w:lang w:eastAsia="ko-KR"/>
        </w:rPr>
      </w:pPr>
    </w:p>
    <w:p w14:paraId="591903CC" w14:textId="1959514A" w:rsidR="003649CA" w:rsidRDefault="003649CA" w:rsidP="004154DB">
      <w:pPr>
        <w:rPr>
          <w:lang w:eastAsia="ko-KR"/>
        </w:rPr>
      </w:pPr>
    </w:p>
    <w:p w14:paraId="7F07F675" w14:textId="20936CBE" w:rsidR="004154DB" w:rsidRPr="00C075EB" w:rsidRDefault="004154DB" w:rsidP="004154DB">
      <w:pPr>
        <w:rPr>
          <w:strike/>
          <w:lang w:eastAsia="ko-KR"/>
        </w:rPr>
      </w:pPr>
      <w:r w:rsidRPr="00006289">
        <w:rPr>
          <w:rFonts w:eastAsiaTheme="minorEastAsia"/>
          <w:strike/>
          <w:position w:val="-78"/>
          <w:szCs w:val="22"/>
          <w:lang w:val="en-US" w:eastAsia="ko-KR"/>
        </w:rPr>
        <w:object w:dxaOrig="8850" w:dyaOrig="2110" w14:anchorId="3FA03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5pt;height:105.5pt" o:ole="">
            <v:imagedata r:id="rId10" o:title=""/>
          </v:shape>
          <o:OLEObject Type="Embed" ProgID="Equation.3" ShapeID="_x0000_i1025" DrawAspect="Content" ObjectID="_1514295637" r:id="rId11"/>
        </w:object>
      </w:r>
      <w:r w:rsidRPr="00C075EB">
        <w:rPr>
          <w:strike/>
        </w:rPr>
        <w:tab/>
        <w:t>(24-51)</w:t>
      </w:r>
    </w:p>
    <w:p w14:paraId="20C41812" w14:textId="77777777" w:rsidR="00006289" w:rsidRPr="00006289" w:rsidRDefault="00006289" w:rsidP="004154DB">
      <w:pPr>
        <w:rPr>
          <w:lang w:eastAsia="ko-KR"/>
        </w:rPr>
      </w:pPr>
    </w:p>
    <w:p w14:paraId="1BD371C7" w14:textId="77777777" w:rsidR="00353D06" w:rsidRPr="00C075EB" w:rsidRDefault="00353D06" w:rsidP="00353D06">
      <w:pPr>
        <w:rPr>
          <w:u w:val="single"/>
        </w:rPr>
      </w:pPr>
      <w:r w:rsidRPr="00C075EB">
        <w:rPr>
          <w:rFonts w:eastAsiaTheme="minorEastAsia"/>
          <w:position w:val="-78"/>
          <w:szCs w:val="22"/>
          <w:u w:val="single"/>
          <w:lang w:val="en-US" w:eastAsia="ko-KR"/>
        </w:rPr>
        <w:object w:dxaOrig="8850" w:dyaOrig="2110" w14:anchorId="3ACB1359">
          <v:shape id="_x0000_i1026" type="#_x0000_t75" style="width:442.35pt;height:105.5pt" o:ole="">
            <v:imagedata r:id="rId12" o:title=""/>
          </v:shape>
          <o:OLEObject Type="Embed" ProgID="Equation.3" ShapeID="_x0000_i1026" DrawAspect="Content" ObjectID="_1514295638" r:id="rId13"/>
        </w:object>
      </w:r>
      <w:r w:rsidRPr="00C075EB">
        <w:rPr>
          <w:u w:val="single"/>
        </w:rPr>
        <w:tab/>
        <w:t>(24-51)</w:t>
      </w:r>
    </w:p>
    <w:p w14:paraId="06FF8C8C" w14:textId="77777777" w:rsidR="00C2279A" w:rsidRDefault="00353D06" w:rsidP="00353D06">
      <w:pPr>
        <w:rPr>
          <w:u w:val="single"/>
          <w:lang w:eastAsia="ko-KR"/>
        </w:rPr>
      </w:pPr>
      <w:r w:rsidRPr="00C075EB">
        <w:rPr>
          <w:u w:val="single"/>
        </w:rPr>
        <w:t xml:space="preserve">where </w:t>
      </w:r>
    </w:p>
    <w:p w14:paraId="19C09E76" w14:textId="47F8EF19" w:rsidR="00353D06" w:rsidRPr="00C075EB" w:rsidRDefault="00353D06" w:rsidP="00C075EB">
      <w:pPr>
        <w:ind w:firstLine="720"/>
        <w:rPr>
          <w:u w:val="single"/>
        </w:rPr>
      </w:pPr>
      <w:r w:rsidRPr="00C075EB">
        <w:rPr>
          <w:rFonts w:eastAsiaTheme="minorEastAsia"/>
          <w:position w:val="-30"/>
          <w:szCs w:val="22"/>
          <w:u w:val="single"/>
          <w:lang w:val="en-US" w:eastAsia="ko-KR"/>
        </w:rPr>
        <w:object w:dxaOrig="4730" w:dyaOrig="900" w14:anchorId="1BB2221D">
          <v:shape id="_x0000_i1027" type="#_x0000_t75" style="width:236.65pt;height:44.9pt" o:ole="">
            <v:imagedata r:id="rId14" o:title=""/>
          </v:shape>
          <o:OLEObject Type="Embed" ProgID="Equation.3" ShapeID="_x0000_i1027" DrawAspect="Content" ObjectID="_1514295639" r:id="rId15"/>
        </w:object>
      </w:r>
    </w:p>
    <w:p w14:paraId="0D8BCD11" w14:textId="77777777" w:rsidR="00353D06" w:rsidRPr="00006289" w:rsidRDefault="00353D06" w:rsidP="004154DB">
      <w:pPr>
        <w:rPr>
          <w:lang w:eastAsia="ko-KR"/>
        </w:rPr>
      </w:pPr>
    </w:p>
    <w:p w14:paraId="77F10EE2" w14:textId="77777777" w:rsidR="003649CA" w:rsidRDefault="003649CA" w:rsidP="004154DB">
      <w:pPr>
        <w:rPr>
          <w:lang w:eastAsia="ko-KR"/>
        </w:rPr>
      </w:pPr>
    </w:p>
    <w:p w14:paraId="22AFBDB6" w14:textId="77777777" w:rsidR="004154DB" w:rsidRPr="00C075EB" w:rsidRDefault="004154DB" w:rsidP="004154DB">
      <w:pPr>
        <w:rPr>
          <w:strike/>
        </w:rPr>
      </w:pPr>
      <w:r w:rsidRPr="00006289">
        <w:rPr>
          <w:rFonts w:eastAsiaTheme="minorEastAsia"/>
          <w:strike/>
          <w:position w:val="-78"/>
          <w:szCs w:val="22"/>
          <w:lang w:val="en-US" w:eastAsia="ko-KR"/>
        </w:rPr>
        <w:object w:dxaOrig="9500" w:dyaOrig="2110" w14:anchorId="7F7F0644">
          <v:shape id="_x0000_i1028" type="#_x0000_t75" style="width:475.15pt;height:105.5pt" o:ole="">
            <v:imagedata r:id="rId16" o:title=""/>
          </v:shape>
          <o:OLEObject Type="Embed" ProgID="Equation.3" ShapeID="_x0000_i1028" DrawAspect="Content" ObjectID="_1514295640" r:id="rId17"/>
        </w:object>
      </w:r>
      <w:r>
        <w:tab/>
      </w:r>
      <w:r w:rsidRPr="00C075EB">
        <w:rPr>
          <w:strike/>
        </w:rPr>
        <w:t>(24-52)</w:t>
      </w:r>
    </w:p>
    <w:p w14:paraId="4B0DB147" w14:textId="77777777" w:rsidR="004154DB" w:rsidRDefault="004154DB" w:rsidP="004154DB">
      <w:pPr>
        <w:rPr>
          <w:lang w:eastAsia="ko-KR"/>
        </w:rPr>
      </w:pPr>
    </w:p>
    <w:p w14:paraId="0014E62E" w14:textId="77777777" w:rsidR="00006289" w:rsidRDefault="00006289" w:rsidP="004154DB">
      <w:pPr>
        <w:rPr>
          <w:lang w:eastAsia="ko-KR"/>
        </w:rPr>
      </w:pPr>
    </w:p>
    <w:p w14:paraId="27527E10" w14:textId="715DA19A" w:rsidR="003649CA" w:rsidRPr="00C075EB" w:rsidRDefault="003649CA" w:rsidP="003649CA">
      <w:pPr>
        <w:rPr>
          <w:u w:val="single"/>
        </w:rPr>
      </w:pPr>
      <w:r w:rsidRPr="00C075EB">
        <w:rPr>
          <w:rFonts w:eastAsiaTheme="minorEastAsia"/>
          <w:position w:val="-78"/>
          <w:szCs w:val="22"/>
          <w:u w:val="single"/>
          <w:lang w:val="en-US" w:eastAsia="ko-KR"/>
        </w:rPr>
        <w:object w:dxaOrig="9810" w:dyaOrig="2110" w14:anchorId="0D30AA09">
          <v:shape id="_x0000_i1029" type="#_x0000_t75" style="width:468pt;height:100.5pt" o:ole="">
            <v:imagedata r:id="rId18" o:title=""/>
          </v:shape>
          <o:OLEObject Type="Embed" ProgID="Equation.3" ShapeID="_x0000_i1029" DrawAspect="Content" ObjectID="_1514295641" r:id="rId19"/>
        </w:object>
      </w:r>
      <w:r w:rsidRPr="00C075EB">
        <w:rPr>
          <w:u w:val="single"/>
        </w:rPr>
        <w:tab/>
        <w:t>(24-52)</w:t>
      </w:r>
    </w:p>
    <w:p w14:paraId="132DB6CA" w14:textId="6D090E29" w:rsidR="00C2279A" w:rsidRPr="00C075EB" w:rsidRDefault="003649CA" w:rsidP="003649CA">
      <w:pPr>
        <w:rPr>
          <w:u w:val="single"/>
          <w:lang w:eastAsia="ko-KR"/>
        </w:rPr>
      </w:pPr>
      <w:r w:rsidRPr="00C075EB">
        <w:rPr>
          <w:rFonts w:hint="eastAsia"/>
          <w:u w:val="single"/>
          <w:lang w:eastAsia="ko-KR"/>
        </w:rPr>
        <w:t>w</w:t>
      </w:r>
      <w:r w:rsidRPr="00C075EB">
        <w:rPr>
          <w:u w:val="single"/>
        </w:rPr>
        <w:t>here</w:t>
      </w:r>
    </w:p>
    <w:p w14:paraId="22BB032E" w14:textId="33F97FB4" w:rsidR="003649CA" w:rsidRPr="00C075EB" w:rsidRDefault="003649CA" w:rsidP="00C075EB">
      <w:pPr>
        <w:ind w:firstLine="720"/>
        <w:rPr>
          <w:u w:val="single"/>
        </w:rPr>
      </w:pPr>
      <w:r w:rsidRPr="00C075EB">
        <w:rPr>
          <w:rFonts w:eastAsiaTheme="minorEastAsia"/>
          <w:position w:val="-30"/>
          <w:szCs w:val="22"/>
          <w:u w:val="single"/>
          <w:lang w:val="en-US" w:eastAsia="ko-KR"/>
        </w:rPr>
        <w:object w:dxaOrig="5810" w:dyaOrig="900" w14:anchorId="1EF7E680">
          <v:shape id="_x0000_i1030" type="#_x0000_t75" style="width:290.5pt;height:44.9pt" o:ole="">
            <v:imagedata r:id="rId20" o:title=""/>
          </v:shape>
          <o:OLEObject Type="Embed" ProgID="Equation.3" ShapeID="_x0000_i1030" DrawAspect="Content" ObjectID="_1514295642" r:id="rId21"/>
        </w:object>
      </w:r>
    </w:p>
    <w:p w14:paraId="77DD88F8" w14:textId="77777777" w:rsidR="003649CA" w:rsidRDefault="003649CA" w:rsidP="004154DB">
      <w:pPr>
        <w:rPr>
          <w:lang w:eastAsia="ko-KR"/>
        </w:rPr>
      </w:pPr>
    </w:p>
    <w:p w14:paraId="08DC7993" w14:textId="77777777" w:rsidR="003649CA" w:rsidRDefault="003649CA" w:rsidP="004154DB">
      <w:pPr>
        <w:rPr>
          <w:lang w:eastAsia="ko-KR"/>
        </w:rPr>
      </w:pPr>
    </w:p>
    <w:p w14:paraId="6756D98A" w14:textId="77777777" w:rsidR="004154DB" w:rsidRPr="00C075EB" w:rsidRDefault="004154DB" w:rsidP="004154DB">
      <w:pPr>
        <w:rPr>
          <w:strike/>
        </w:rPr>
      </w:pPr>
      <w:r w:rsidRPr="00C075EB">
        <w:rPr>
          <w:rFonts w:eastAsiaTheme="minorEastAsia"/>
          <w:strike/>
          <w:position w:val="-78"/>
          <w:szCs w:val="22"/>
          <w:lang w:val="en-US" w:eastAsia="ko-KR"/>
        </w:rPr>
        <w:object w:dxaOrig="8850" w:dyaOrig="2110" w14:anchorId="47204E32">
          <v:shape id="_x0000_i1031" type="#_x0000_t75" style="width:442.35pt;height:105.5pt" o:ole="">
            <v:imagedata r:id="rId22" o:title=""/>
          </v:shape>
          <o:OLEObject Type="Embed" ProgID="Equation.3" ShapeID="_x0000_i1031" DrawAspect="Content" ObjectID="_1514295643" r:id="rId23"/>
        </w:object>
      </w:r>
      <w:r w:rsidRPr="00C075EB">
        <w:rPr>
          <w:strike/>
        </w:rPr>
        <w:tab/>
        <w:t>(24-53)</w:t>
      </w:r>
    </w:p>
    <w:p w14:paraId="09E480CB" w14:textId="77777777" w:rsidR="004154DB" w:rsidRDefault="004154DB" w:rsidP="004154DB">
      <w:pPr>
        <w:rPr>
          <w:lang w:eastAsia="ko-KR"/>
        </w:rPr>
      </w:pPr>
    </w:p>
    <w:p w14:paraId="047FD94C" w14:textId="05A4EC45" w:rsidR="00006289" w:rsidRDefault="00006289" w:rsidP="004154DB">
      <w:pPr>
        <w:rPr>
          <w:u w:val="single"/>
          <w:lang w:eastAsia="ko-KR"/>
        </w:rPr>
      </w:pPr>
      <w:r w:rsidRPr="00C075EB">
        <w:rPr>
          <w:rFonts w:eastAsiaTheme="minorEastAsia"/>
          <w:position w:val="-78"/>
          <w:szCs w:val="22"/>
          <w:u w:val="single"/>
          <w:lang w:val="en-US" w:eastAsia="ko-KR"/>
        </w:rPr>
        <w:object w:dxaOrig="8850" w:dyaOrig="2110" w14:anchorId="7D55C729">
          <v:shape id="_x0000_i1032" type="#_x0000_t75" style="width:442.35pt;height:105.5pt" o:ole="">
            <v:imagedata r:id="rId24" o:title=""/>
          </v:shape>
          <o:OLEObject Type="Embed" ProgID="Equation.3" ShapeID="_x0000_i1032" DrawAspect="Content" ObjectID="_1514295644" r:id="rId25"/>
        </w:object>
      </w:r>
      <w:r w:rsidRPr="00C075EB">
        <w:rPr>
          <w:u w:val="single"/>
        </w:rPr>
        <w:tab/>
        <w:t>(24-53)</w:t>
      </w:r>
    </w:p>
    <w:p w14:paraId="2B221FA0" w14:textId="77777777" w:rsidR="0020418E" w:rsidRPr="00C075EB" w:rsidRDefault="00006289" w:rsidP="00006289">
      <w:pPr>
        <w:rPr>
          <w:lang w:eastAsia="ko-KR"/>
        </w:rPr>
      </w:pPr>
      <w:r w:rsidRPr="00C075EB">
        <w:t xml:space="preserve">where </w:t>
      </w:r>
    </w:p>
    <w:p w14:paraId="02B08564" w14:textId="77777777" w:rsidR="00C2279A" w:rsidRDefault="0020418E" w:rsidP="00C075EB">
      <w:pPr>
        <w:ind w:left="330" w:hangingChars="150" w:hanging="330"/>
        <w:rPr>
          <w:u w:val="single"/>
          <w:lang w:eastAsia="ko-KR"/>
        </w:rPr>
      </w:pPr>
      <w:r>
        <w:rPr>
          <w:lang w:eastAsia="ko-KR"/>
        </w:rPr>
        <w:t>…</w:t>
      </w:r>
    </w:p>
    <w:p w14:paraId="45F93555" w14:textId="48FA0A52" w:rsidR="00006289" w:rsidRPr="00D40465" w:rsidRDefault="00006289" w:rsidP="00C075EB">
      <w:pPr>
        <w:ind w:left="330"/>
        <w:rPr>
          <w:u w:val="single"/>
        </w:rPr>
      </w:pPr>
      <w:r w:rsidRPr="00D40465">
        <w:rPr>
          <w:rFonts w:eastAsiaTheme="minorEastAsia"/>
          <w:position w:val="-30"/>
          <w:szCs w:val="22"/>
          <w:u w:val="single"/>
          <w:lang w:val="en-US" w:eastAsia="ko-KR"/>
        </w:rPr>
        <w:object w:dxaOrig="4730" w:dyaOrig="900" w14:anchorId="54EA923E">
          <v:shape id="_x0000_i1033" type="#_x0000_t75" style="width:236.65pt;height:44.9pt" o:ole="">
            <v:imagedata r:id="rId14" o:title=""/>
          </v:shape>
          <o:OLEObject Type="Embed" ProgID="Equation.3" ShapeID="_x0000_i1033" DrawAspect="Content" ObjectID="_1514295645" r:id="rId26"/>
        </w:object>
      </w:r>
    </w:p>
    <w:p w14:paraId="00018226" w14:textId="77777777" w:rsidR="00006289" w:rsidRPr="00C075EB" w:rsidRDefault="00006289" w:rsidP="00006289">
      <w:pPr>
        <w:rPr>
          <w:u w:val="single"/>
          <w:lang w:eastAsia="ko-KR"/>
        </w:rPr>
      </w:pPr>
    </w:p>
    <w:p w14:paraId="515DC22A" w14:textId="77777777" w:rsidR="00006289" w:rsidRPr="00C075EB" w:rsidRDefault="00006289" w:rsidP="004154DB">
      <w:pPr>
        <w:rPr>
          <w:u w:val="single"/>
          <w:lang w:eastAsia="ko-KR"/>
        </w:rPr>
      </w:pPr>
    </w:p>
    <w:p w14:paraId="14EEB641" w14:textId="77777777" w:rsidR="00006289" w:rsidRDefault="00006289" w:rsidP="004154DB">
      <w:pPr>
        <w:rPr>
          <w:lang w:eastAsia="ko-KR"/>
        </w:rPr>
      </w:pPr>
    </w:p>
    <w:p w14:paraId="1E2D9050" w14:textId="77777777" w:rsidR="004154DB" w:rsidRPr="00C075EB" w:rsidRDefault="004154DB" w:rsidP="004154DB">
      <w:pPr>
        <w:rPr>
          <w:strike/>
        </w:rPr>
      </w:pPr>
      <w:r w:rsidRPr="00C075EB">
        <w:rPr>
          <w:rFonts w:eastAsiaTheme="minorEastAsia"/>
          <w:strike/>
          <w:position w:val="-102"/>
          <w:szCs w:val="22"/>
          <w:lang w:val="en-US" w:eastAsia="ko-KR"/>
        </w:rPr>
        <w:object w:dxaOrig="10670" w:dyaOrig="2700" w14:anchorId="3D64B8CB">
          <v:shape id="_x0000_i1034" type="#_x0000_t75" style="width:533.6pt;height:135.1pt" o:ole="">
            <v:imagedata r:id="rId27" o:title=""/>
          </v:shape>
          <o:OLEObject Type="Embed" ProgID="Equation.3" ShapeID="_x0000_i1034" DrawAspect="Content" ObjectID="_1514295646" r:id="rId28"/>
        </w:object>
      </w:r>
      <w:r w:rsidRPr="00C075EB">
        <w:rPr>
          <w:strike/>
        </w:rPr>
        <w:tab/>
        <w:t>(24-58)</w:t>
      </w:r>
    </w:p>
    <w:p w14:paraId="5506191D" w14:textId="77777777" w:rsidR="004154DB" w:rsidRDefault="004154DB" w:rsidP="004154DB">
      <w:pPr>
        <w:rPr>
          <w:lang w:eastAsia="ko-KR"/>
        </w:rPr>
      </w:pPr>
    </w:p>
    <w:p w14:paraId="79F2FB4F" w14:textId="77777777" w:rsidR="00006289" w:rsidRPr="00C075EB" w:rsidRDefault="00006289" w:rsidP="00006289">
      <w:pPr>
        <w:rPr>
          <w:u w:val="single"/>
        </w:rPr>
      </w:pPr>
      <w:r w:rsidRPr="00C075EB">
        <w:rPr>
          <w:rFonts w:eastAsiaTheme="minorEastAsia"/>
          <w:position w:val="-102"/>
          <w:szCs w:val="22"/>
          <w:u w:val="single"/>
          <w:lang w:val="en-US" w:eastAsia="ko-KR"/>
        </w:rPr>
        <w:object w:dxaOrig="10960" w:dyaOrig="2700" w14:anchorId="5221E8F6">
          <v:shape id="_x0000_i1035" type="#_x0000_t75" style="width:547.85pt;height:135.1pt" o:ole="">
            <v:imagedata r:id="rId29" o:title=""/>
          </v:shape>
          <o:OLEObject Type="Embed" ProgID="Equation.3" ShapeID="_x0000_i1035" DrawAspect="Content" ObjectID="_1514295647" r:id="rId30"/>
        </w:object>
      </w:r>
      <w:r w:rsidRPr="00C075EB">
        <w:rPr>
          <w:u w:val="single"/>
        </w:rPr>
        <w:tab/>
        <w:t>(24-58)</w:t>
      </w:r>
    </w:p>
    <w:p w14:paraId="286EF241" w14:textId="77777777" w:rsidR="0020418E" w:rsidRPr="00C075EB" w:rsidRDefault="00006289" w:rsidP="00006289">
      <w:pPr>
        <w:rPr>
          <w:lang w:eastAsia="ko-KR"/>
        </w:rPr>
      </w:pPr>
      <w:r w:rsidRPr="00C075EB">
        <w:lastRenderedPageBreak/>
        <w:t xml:space="preserve">where </w:t>
      </w:r>
    </w:p>
    <w:p w14:paraId="02181644" w14:textId="77777777" w:rsidR="00C2279A" w:rsidRDefault="0020418E" w:rsidP="00C075EB">
      <w:pPr>
        <w:rPr>
          <w:lang w:eastAsia="ko-KR"/>
        </w:rPr>
      </w:pPr>
      <w:r w:rsidRPr="00C075EB">
        <w:rPr>
          <w:lang w:eastAsia="ko-KR"/>
        </w:rPr>
        <w:t>…</w:t>
      </w:r>
    </w:p>
    <w:p w14:paraId="5686740C" w14:textId="711AD5D0" w:rsidR="00006289" w:rsidRPr="00C075EB" w:rsidRDefault="00006289" w:rsidP="00C075EB">
      <w:pPr>
        <w:ind w:left="720"/>
        <w:rPr>
          <w:lang w:eastAsia="ko-KR"/>
        </w:rPr>
      </w:pPr>
      <w:r w:rsidRPr="00D40465">
        <w:rPr>
          <w:rFonts w:hint="eastAsia"/>
          <w:u w:val="single"/>
          <w:lang w:eastAsia="ko-KR"/>
        </w:rPr>
        <w:br/>
      </w:r>
      <w:r w:rsidRPr="00D40465">
        <w:rPr>
          <w:rFonts w:eastAsiaTheme="minorEastAsia"/>
          <w:position w:val="-30"/>
          <w:szCs w:val="22"/>
          <w:u w:val="single"/>
          <w:lang w:val="en-US" w:eastAsia="ko-KR"/>
        </w:rPr>
        <w:object w:dxaOrig="4730" w:dyaOrig="900" w14:anchorId="37BFDCCD">
          <v:shape id="_x0000_i1036" type="#_x0000_t75" style="width:236.65pt;height:44.9pt" o:ole="">
            <v:imagedata r:id="rId14" o:title=""/>
          </v:shape>
          <o:OLEObject Type="Embed" ProgID="Equation.3" ShapeID="_x0000_i1036" DrawAspect="Content" ObjectID="_1514295648" r:id="rId31"/>
        </w:object>
      </w:r>
    </w:p>
    <w:p w14:paraId="799FECA6" w14:textId="77777777" w:rsidR="00006289" w:rsidRDefault="00006289" w:rsidP="00006289"/>
    <w:p w14:paraId="24D28BCB" w14:textId="77777777" w:rsidR="00006289" w:rsidRDefault="00006289" w:rsidP="004154DB">
      <w:pPr>
        <w:rPr>
          <w:lang w:eastAsia="ko-KR"/>
        </w:rPr>
      </w:pPr>
    </w:p>
    <w:p w14:paraId="65FE5562" w14:textId="77777777" w:rsidR="004154DB" w:rsidRPr="00C075EB" w:rsidRDefault="004154DB" w:rsidP="004154DB">
      <w:pPr>
        <w:rPr>
          <w:strike/>
        </w:rPr>
      </w:pPr>
      <w:r w:rsidRPr="00C075EB">
        <w:rPr>
          <w:rFonts w:eastAsiaTheme="minorEastAsia"/>
          <w:strike/>
          <w:position w:val="-102"/>
          <w:szCs w:val="22"/>
          <w:lang w:val="en-US" w:eastAsia="ko-KR"/>
        </w:rPr>
        <w:object w:dxaOrig="9870" w:dyaOrig="2700" w14:anchorId="5C121B69">
          <v:shape id="_x0000_i1037" type="#_x0000_t75" style="width:493.65pt;height:135.1pt" o:ole="">
            <v:imagedata r:id="rId32" o:title=""/>
          </v:shape>
          <o:OLEObject Type="Embed" ProgID="Equation.3" ShapeID="_x0000_i1037" DrawAspect="Content" ObjectID="_1514295649" r:id="rId33"/>
        </w:object>
      </w:r>
      <w:r w:rsidRPr="00C075EB">
        <w:rPr>
          <w:strike/>
        </w:rPr>
        <w:tab/>
        <w:t>(24-60)</w:t>
      </w:r>
    </w:p>
    <w:p w14:paraId="1294F73D" w14:textId="77777777" w:rsidR="003649CA" w:rsidRDefault="003649CA" w:rsidP="004154DB">
      <w:pPr>
        <w:rPr>
          <w:lang w:eastAsia="ko-KR"/>
        </w:rPr>
      </w:pPr>
    </w:p>
    <w:p w14:paraId="7A1E99AE" w14:textId="77777777" w:rsidR="004154DB" w:rsidRPr="00C075EB" w:rsidRDefault="004154DB" w:rsidP="004154DB">
      <w:pPr>
        <w:rPr>
          <w:u w:val="single"/>
        </w:rPr>
      </w:pPr>
      <w:r w:rsidRPr="00C075EB">
        <w:rPr>
          <w:rFonts w:eastAsiaTheme="minorEastAsia"/>
          <w:position w:val="-102"/>
          <w:szCs w:val="22"/>
          <w:u w:val="single"/>
          <w:lang w:val="en-US" w:eastAsia="ko-KR"/>
        </w:rPr>
        <w:object w:dxaOrig="10160" w:dyaOrig="2700" w14:anchorId="0D384A61">
          <v:shape id="_x0000_i1038" type="#_x0000_t75" style="width:507.9pt;height:135.1pt" o:ole="">
            <v:imagedata r:id="rId34" o:title=""/>
          </v:shape>
          <o:OLEObject Type="Embed" ProgID="Equation.3" ShapeID="_x0000_i1038" DrawAspect="Content" ObjectID="_1514295650" r:id="rId35"/>
        </w:object>
      </w:r>
      <w:r w:rsidRPr="00C075EB">
        <w:rPr>
          <w:u w:val="single"/>
        </w:rPr>
        <w:tab/>
        <w:t>(24-60)</w:t>
      </w:r>
    </w:p>
    <w:p w14:paraId="1610A8F9" w14:textId="77777777" w:rsidR="0020418E" w:rsidRDefault="00006289" w:rsidP="00006289">
      <w:pPr>
        <w:rPr>
          <w:lang w:eastAsia="ko-KR"/>
        </w:rPr>
      </w:pPr>
      <w:r w:rsidRPr="00C075EB">
        <w:t xml:space="preserve">where </w:t>
      </w:r>
    </w:p>
    <w:p w14:paraId="437C3910" w14:textId="5F1CCD50" w:rsidR="00C2279A" w:rsidRDefault="00C2279A" w:rsidP="00006289">
      <w:pPr>
        <w:rPr>
          <w:lang w:eastAsia="ko-KR"/>
        </w:rPr>
      </w:pPr>
      <w:r>
        <w:rPr>
          <w:lang w:eastAsia="ko-KR"/>
        </w:rPr>
        <w:t>…</w:t>
      </w:r>
    </w:p>
    <w:p w14:paraId="5AB01EAA" w14:textId="2AB666D8" w:rsidR="00006289" w:rsidRPr="00D40465" w:rsidRDefault="00C2279A" w:rsidP="00C075EB">
      <w:pPr>
        <w:ind w:left="720"/>
        <w:rPr>
          <w:u w:val="single"/>
        </w:rPr>
      </w:pPr>
      <w:r>
        <w:rPr>
          <w:rFonts w:hint="eastAsia"/>
          <w:lang w:eastAsia="ko-KR"/>
        </w:rPr>
        <w:br/>
      </w:r>
      <w:r w:rsidR="00006289" w:rsidRPr="00D40465">
        <w:rPr>
          <w:rFonts w:eastAsiaTheme="minorEastAsia"/>
          <w:position w:val="-30"/>
          <w:szCs w:val="22"/>
          <w:u w:val="single"/>
          <w:lang w:val="en-US" w:eastAsia="ko-KR"/>
        </w:rPr>
        <w:object w:dxaOrig="4730" w:dyaOrig="900" w14:anchorId="7F1EC673">
          <v:shape id="_x0000_i1039" type="#_x0000_t75" style="width:236.65pt;height:44.9pt" o:ole="">
            <v:imagedata r:id="rId14" o:title=""/>
          </v:shape>
          <o:OLEObject Type="Embed" ProgID="Equation.3" ShapeID="_x0000_i1039" DrawAspect="Content" ObjectID="_1514295651" r:id="rId36"/>
        </w:object>
      </w:r>
    </w:p>
    <w:p w14:paraId="02FA9D2E" w14:textId="77777777" w:rsidR="004154DB" w:rsidRDefault="004154DB" w:rsidP="004154DB"/>
    <w:p w14:paraId="5D4E5D15" w14:textId="77777777" w:rsidR="004154DB" w:rsidRDefault="004154DB" w:rsidP="00375D5A">
      <w:pPr>
        <w:jc w:val="both"/>
        <w:rPr>
          <w:color w:val="000000"/>
          <w:sz w:val="20"/>
          <w:lang w:eastAsia="ko-KR"/>
        </w:rPr>
      </w:pPr>
    </w:p>
    <w:p w14:paraId="7831FFFC" w14:textId="77777777" w:rsidR="00C7713B" w:rsidRPr="00F0664C" w:rsidRDefault="00C7713B" w:rsidP="00C7713B">
      <w:pPr>
        <w:rPr>
          <w:u w:val="single"/>
          <w:lang w:eastAsia="ko-KR"/>
        </w:rPr>
      </w:pPr>
      <w:r w:rsidRPr="00F0664C">
        <w:rPr>
          <w:b/>
          <w:u w:val="single"/>
        </w:rPr>
        <w:t>Propose</w:t>
      </w:r>
      <w:r w:rsidRPr="00F0664C">
        <w:rPr>
          <w:rFonts w:hint="eastAsia"/>
          <w:b/>
          <w:u w:val="single"/>
          <w:lang w:eastAsia="ko-KR"/>
        </w:rPr>
        <w:t>:</w:t>
      </w:r>
    </w:p>
    <w:p w14:paraId="31366B52" w14:textId="2B80980C" w:rsidR="00C7713B" w:rsidRDefault="00C7713B" w:rsidP="00C7713B">
      <w:pPr>
        <w:rPr>
          <w:lang w:eastAsia="ko-KR"/>
        </w:rPr>
      </w:pPr>
      <w:r w:rsidRPr="00952C61">
        <w:rPr>
          <w:rFonts w:hint="eastAsia"/>
          <w:lang w:eastAsia="ko-KR"/>
        </w:rPr>
        <w:t>Revised for CID</w:t>
      </w:r>
      <w:r>
        <w:rPr>
          <w:rFonts w:hint="eastAsia"/>
          <w:lang w:eastAsia="ko-KR"/>
        </w:rPr>
        <w:t xml:space="preserve"> 8068 per discussion and editing </w:t>
      </w:r>
      <w:r>
        <w:rPr>
          <w:lang w:eastAsia="ko-KR"/>
        </w:rPr>
        <w:t>instructions</w:t>
      </w:r>
      <w:r>
        <w:rPr>
          <w:rFonts w:hint="eastAsia"/>
          <w:lang w:eastAsia="ko-KR"/>
        </w:rPr>
        <w:t xml:space="preserve"> in 11-16/0020r0.</w:t>
      </w:r>
    </w:p>
    <w:p w14:paraId="0FBFFD89" w14:textId="77777777" w:rsidR="00C7713B" w:rsidRPr="00C7713B" w:rsidRDefault="00C7713B" w:rsidP="00C7713B">
      <w:pPr>
        <w:pStyle w:val="af"/>
        <w:ind w:leftChars="0" w:left="0"/>
        <w:rPr>
          <w:rFonts w:eastAsiaTheme="minorEastAsia"/>
          <w:u w:val="single"/>
          <w:lang w:eastAsia="ko-KR"/>
        </w:rPr>
      </w:pPr>
    </w:p>
    <w:p w14:paraId="003739DC" w14:textId="29C11F12" w:rsidR="00C7713B" w:rsidRDefault="00C7713B" w:rsidP="0089659A">
      <w:pPr>
        <w:pStyle w:val="af"/>
        <w:ind w:leftChars="0" w:left="0"/>
        <w:rPr>
          <w:b/>
          <w:i/>
          <w:lang w:eastAsia="ko-KR"/>
        </w:rPr>
      </w:pPr>
      <w:r w:rsidRPr="00ED2C57">
        <w:rPr>
          <w:rFonts w:hint="eastAsia"/>
          <w:b/>
          <w:i/>
          <w:lang w:eastAsia="ko-KR"/>
        </w:rPr>
        <w:t>TGah editor:</w:t>
      </w:r>
      <w:r>
        <w:rPr>
          <w:rFonts w:hint="eastAsia"/>
          <w:b/>
          <w:i/>
          <w:lang w:eastAsia="ko-KR"/>
        </w:rPr>
        <w:t xml:space="preserve"> </w:t>
      </w:r>
      <w:r w:rsidR="0007278B">
        <w:rPr>
          <w:rFonts w:hint="eastAsia"/>
          <w:b/>
          <w:i/>
          <w:lang w:eastAsia="ko-KR"/>
        </w:rPr>
        <w:t xml:space="preserve">Modify Table 9-9a and Table 9-9b </w:t>
      </w:r>
      <w:r>
        <w:rPr>
          <w:rFonts w:hint="eastAsia"/>
          <w:b/>
          <w:i/>
          <w:lang w:eastAsia="ko-KR"/>
        </w:rPr>
        <w:t xml:space="preserve">as the following: </w:t>
      </w:r>
    </w:p>
    <w:p w14:paraId="3AE7DE0B" w14:textId="77777777" w:rsidR="00C7713B" w:rsidRPr="0089659A" w:rsidRDefault="00C7713B" w:rsidP="0089659A">
      <w:pPr>
        <w:pStyle w:val="af"/>
        <w:ind w:leftChars="0" w:left="0"/>
        <w:rPr>
          <w:b/>
          <w:i/>
          <w:lang w:eastAsia="ko-KR"/>
        </w:rPr>
      </w:pPr>
    </w:p>
    <w:p w14:paraId="21B3CE0E" w14:textId="327793DE" w:rsidR="00C7713B" w:rsidRDefault="00C7713B" w:rsidP="0089659A">
      <w:pPr>
        <w:jc w:val="both"/>
        <w:rPr>
          <w:rFonts w:ascii="Arial" w:hAnsi="Arial" w:cs="Arial"/>
          <w:b/>
          <w:bCs/>
          <w:color w:val="000000"/>
          <w:sz w:val="20"/>
          <w:lang w:val="en-US" w:eastAsia="ko-KR"/>
        </w:rPr>
      </w:pPr>
      <w:r w:rsidRPr="00C7713B">
        <w:rPr>
          <w:rFonts w:ascii="Arial" w:hAnsi="Arial" w:cs="Arial"/>
          <w:b/>
          <w:bCs/>
          <w:color w:val="000000"/>
          <w:sz w:val="20"/>
          <w:lang w:val="en-US" w:eastAsia="ko-KR"/>
        </w:rPr>
        <w:t>Table 9-9a—Settings for the TXVECTOR parameter PARTIAL_AID for NDP frames</w:t>
      </w:r>
    </w:p>
    <w:p w14:paraId="30706F89" w14:textId="77777777" w:rsidR="00C7713B" w:rsidRPr="0089659A" w:rsidRDefault="00C7713B" w:rsidP="0089659A">
      <w:pPr>
        <w:jc w:val="both"/>
        <w:rPr>
          <w:rFonts w:ascii="Arial" w:hAnsi="Arial" w:cs="Arial"/>
          <w:b/>
          <w:bCs/>
          <w:color w:val="000000"/>
          <w:sz w:val="20"/>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0"/>
        <w:gridCol w:w="5480"/>
      </w:tblGrid>
      <w:tr w:rsidR="00C7713B" w:rsidRPr="00C7713B" w14:paraId="55ED251A" w14:textId="77777777" w:rsidTr="0089659A">
        <w:trPr>
          <w:trHeight w:val="240"/>
        </w:trPr>
        <w:tc>
          <w:tcPr>
            <w:tcW w:w="2060" w:type="dxa"/>
          </w:tcPr>
          <w:p w14:paraId="09F4B7B2" w14:textId="77777777" w:rsidR="00C7713B" w:rsidRPr="00DB5B11" w:rsidRDefault="00C7713B" w:rsidP="00C7713B">
            <w:pPr>
              <w:widowControl w:val="0"/>
              <w:autoSpaceDE w:val="0"/>
              <w:autoSpaceDN w:val="0"/>
              <w:adjustRightInd w:val="0"/>
              <w:jc w:val="center"/>
              <w:rPr>
                <w:color w:val="000000"/>
                <w:sz w:val="20"/>
                <w:lang w:val="en-US" w:eastAsia="ko-KR"/>
              </w:rPr>
            </w:pPr>
            <w:r w:rsidRPr="00DB5B11">
              <w:rPr>
                <w:color w:val="000000"/>
                <w:sz w:val="20"/>
                <w:lang w:val="en-US" w:eastAsia="ko-KR"/>
              </w:rPr>
              <w:t>Condition</w:t>
            </w:r>
          </w:p>
        </w:tc>
        <w:tc>
          <w:tcPr>
            <w:tcW w:w="5480" w:type="dxa"/>
          </w:tcPr>
          <w:p w14:paraId="0C37DB85" w14:textId="77777777" w:rsidR="00C7713B" w:rsidRPr="00DB5B11" w:rsidRDefault="00C7713B" w:rsidP="00C7713B">
            <w:pPr>
              <w:widowControl w:val="0"/>
              <w:autoSpaceDE w:val="0"/>
              <w:autoSpaceDN w:val="0"/>
              <w:adjustRightInd w:val="0"/>
              <w:jc w:val="center"/>
              <w:rPr>
                <w:color w:val="000000"/>
                <w:sz w:val="20"/>
                <w:lang w:val="en-US" w:eastAsia="ko-KR"/>
              </w:rPr>
            </w:pPr>
            <w:r w:rsidRPr="00DB5B11">
              <w:rPr>
                <w:color w:val="000000"/>
                <w:sz w:val="20"/>
                <w:lang w:val="en-US" w:eastAsia="ko-KR"/>
              </w:rPr>
              <w:t>PARTIAL_AID</w:t>
            </w:r>
          </w:p>
        </w:tc>
      </w:tr>
      <w:tr w:rsidR="00C7713B" w:rsidRPr="00C7713B" w14:paraId="0ABDE7F0" w14:textId="77777777" w:rsidTr="0089659A">
        <w:trPr>
          <w:trHeight w:val="590"/>
        </w:trPr>
        <w:tc>
          <w:tcPr>
            <w:tcW w:w="2060" w:type="dxa"/>
          </w:tcPr>
          <w:p w14:paraId="05B54199" w14:textId="77777777" w:rsidR="00C7713B" w:rsidRPr="00DB5B11" w:rsidRDefault="00C7713B" w:rsidP="00C7713B">
            <w:pPr>
              <w:widowControl w:val="0"/>
              <w:autoSpaceDE w:val="0"/>
              <w:autoSpaceDN w:val="0"/>
              <w:adjustRightInd w:val="0"/>
              <w:rPr>
                <w:color w:val="000000"/>
                <w:sz w:val="20"/>
                <w:lang w:val="en-US" w:eastAsia="ko-KR"/>
              </w:rPr>
            </w:pPr>
            <w:r w:rsidRPr="00DB5B11">
              <w:rPr>
                <w:color w:val="000000"/>
                <w:sz w:val="20"/>
                <w:lang w:val="en-US" w:eastAsia="ko-KR"/>
              </w:rPr>
              <w:t>A frame that is addressed to an AP or sent by an AP as a broadcast address</w:t>
            </w:r>
          </w:p>
        </w:tc>
        <w:tc>
          <w:tcPr>
            <w:tcW w:w="5480" w:type="dxa"/>
          </w:tcPr>
          <w:p w14:paraId="1148B3EF" w14:textId="77777777" w:rsidR="00C7713B" w:rsidRPr="0089659A" w:rsidRDefault="00C7713B">
            <w:pPr>
              <w:widowControl w:val="0"/>
              <w:autoSpaceDE w:val="0"/>
              <w:autoSpaceDN w:val="0"/>
              <w:adjustRightInd w:val="0"/>
              <w:jc w:val="center"/>
              <w:rPr>
                <w:strike/>
                <w:color w:val="000000"/>
                <w:sz w:val="20"/>
                <w:lang w:val="en-US" w:eastAsia="ko-KR"/>
              </w:rPr>
            </w:pPr>
            <w:r w:rsidRPr="0089659A">
              <w:rPr>
                <w:strike/>
                <w:color w:val="000000"/>
                <w:sz w:val="20"/>
                <w:lang w:val="en-US" w:eastAsia="ko-KR"/>
              </w:rPr>
              <w:t>(</w:t>
            </w:r>
            <w:r w:rsidRPr="0089659A">
              <w:rPr>
                <w:i/>
                <w:iCs/>
                <w:strike/>
                <w:color w:val="000000"/>
                <w:sz w:val="20"/>
                <w:lang w:val="en-US" w:eastAsia="ko-KR"/>
              </w:rPr>
              <w:t>dec</w:t>
            </w:r>
            <w:r w:rsidRPr="0089659A">
              <w:rPr>
                <w:strike/>
                <w:color w:val="000000"/>
                <w:sz w:val="20"/>
                <w:lang w:val="en-US" w:eastAsia="ko-KR"/>
              </w:rPr>
              <w:t>(BSSID[39:47])</w:t>
            </w:r>
            <w:r w:rsidRPr="0089659A">
              <w:rPr>
                <w:i/>
                <w:iCs/>
                <w:strike/>
                <w:color w:val="000000"/>
                <w:sz w:val="20"/>
                <w:lang w:val="en-US" w:eastAsia="ko-KR"/>
              </w:rPr>
              <w:t>mod</w:t>
            </w:r>
            <w:r w:rsidRPr="0089659A">
              <w:rPr>
                <w:strike/>
                <w:color w:val="000000"/>
                <w:sz w:val="20"/>
                <w:lang w:val="en-US" w:eastAsia="ko-KR"/>
              </w:rPr>
              <w:t>(2</w:t>
            </w:r>
            <w:r w:rsidR="00DB5B11" w:rsidRPr="0089659A">
              <w:rPr>
                <w:strike/>
                <w:color w:val="000000"/>
                <w:sz w:val="20"/>
                <w:vertAlign w:val="superscript"/>
                <w:lang w:val="en-US" w:eastAsia="ko-KR"/>
              </w:rPr>
              <w:t>9</w:t>
            </w:r>
            <w:r w:rsidRPr="0089659A">
              <w:rPr>
                <w:strike/>
                <w:color w:val="000000"/>
                <w:sz w:val="20"/>
                <w:lang w:val="en-US" w:eastAsia="ko-KR"/>
              </w:rPr>
              <w:t>-1))+1</w:t>
            </w:r>
          </w:p>
          <w:p w14:paraId="15A23452" w14:textId="248C03EB" w:rsidR="00DB5B11" w:rsidRPr="0089659A" w:rsidRDefault="00DB5B11">
            <w:pPr>
              <w:widowControl w:val="0"/>
              <w:autoSpaceDE w:val="0"/>
              <w:autoSpaceDN w:val="0"/>
              <w:adjustRightInd w:val="0"/>
              <w:jc w:val="center"/>
              <w:rPr>
                <w:color w:val="000000"/>
                <w:sz w:val="20"/>
                <w:u w:val="single"/>
                <w:lang w:val="en-US" w:eastAsia="ko-KR"/>
              </w:rPr>
            </w:pPr>
            <w:r w:rsidRPr="0089659A">
              <w:rPr>
                <w:color w:val="000000"/>
                <w:sz w:val="20"/>
                <w:u w:val="single"/>
                <w:lang w:val="en-US" w:eastAsia="ko-KR"/>
              </w:rPr>
              <w:t>BSSID[39:47]</w:t>
            </w:r>
            <w:r w:rsidRPr="0089659A">
              <w:rPr>
                <w:i/>
                <w:iCs/>
                <w:color w:val="000000"/>
                <w:sz w:val="20"/>
                <w:u w:val="single"/>
                <w:lang w:val="en-US" w:eastAsia="ko-KR"/>
              </w:rPr>
              <w:t>mod</w:t>
            </w:r>
            <w:r w:rsidRPr="0089659A">
              <w:rPr>
                <w:color w:val="000000"/>
                <w:sz w:val="20"/>
                <w:u w:val="single"/>
                <w:lang w:val="en-US" w:eastAsia="ko-KR"/>
              </w:rPr>
              <w:t>(2</w:t>
            </w:r>
            <w:r w:rsidRPr="0089659A">
              <w:rPr>
                <w:color w:val="000000"/>
                <w:sz w:val="20"/>
                <w:u w:val="single"/>
                <w:vertAlign w:val="superscript"/>
                <w:lang w:val="en-US" w:eastAsia="ko-KR"/>
              </w:rPr>
              <w:t>9</w:t>
            </w:r>
            <w:r w:rsidRPr="0089659A">
              <w:rPr>
                <w:color w:val="000000"/>
                <w:sz w:val="20"/>
                <w:u w:val="single"/>
                <w:lang w:val="en-US" w:eastAsia="ko-KR"/>
              </w:rPr>
              <w:t>-1)+1</w:t>
            </w:r>
          </w:p>
        </w:tc>
      </w:tr>
      <w:tr w:rsidR="00C7713B" w:rsidRPr="00C7713B" w14:paraId="322394D1" w14:textId="77777777" w:rsidTr="0089659A">
        <w:trPr>
          <w:trHeight w:val="270"/>
        </w:trPr>
        <w:tc>
          <w:tcPr>
            <w:tcW w:w="2060" w:type="dxa"/>
          </w:tcPr>
          <w:p w14:paraId="759719BD" w14:textId="2D3FC1FC" w:rsidR="00C7713B" w:rsidRPr="00DB5B11" w:rsidRDefault="00DB5B11" w:rsidP="00C7713B">
            <w:pPr>
              <w:widowControl w:val="0"/>
              <w:autoSpaceDE w:val="0"/>
              <w:autoSpaceDN w:val="0"/>
              <w:adjustRightInd w:val="0"/>
              <w:spacing w:before="200" w:after="40"/>
              <w:rPr>
                <w:color w:val="000000"/>
                <w:sz w:val="20"/>
                <w:lang w:val="en-US" w:eastAsia="ko-KR"/>
              </w:rPr>
            </w:pPr>
            <w:r w:rsidRPr="00DB5B11">
              <w:rPr>
                <w:color w:val="000000"/>
                <w:sz w:val="20"/>
                <w:lang w:val="en-US" w:eastAsia="ko-KR"/>
              </w:rPr>
              <w:lastRenderedPageBreak/>
              <w:t xml:space="preserve">A </w:t>
            </w:r>
            <w:r w:rsidR="00C7713B" w:rsidRPr="00DB5B11">
              <w:rPr>
                <w:color w:val="000000"/>
                <w:sz w:val="20"/>
                <w:lang w:val="en-US" w:eastAsia="ko-KR"/>
              </w:rPr>
              <w:t>frame that is sent by an AP and addressed to a STA associated with that AP or sent by a DLS or TDLS STA in a direct path to a DLS or TDLS peer STA, or to a group of STAs with a common multicast AID and a common BSSID</w:t>
            </w:r>
          </w:p>
        </w:tc>
        <w:tc>
          <w:tcPr>
            <w:tcW w:w="5480" w:type="dxa"/>
          </w:tcPr>
          <w:p w14:paraId="40C351C3" w14:textId="533DAE25" w:rsidR="00C7713B" w:rsidRPr="0089659A" w:rsidRDefault="00C7713B" w:rsidP="0089659A">
            <w:pPr>
              <w:widowControl w:val="0"/>
              <w:autoSpaceDE w:val="0"/>
              <w:autoSpaceDN w:val="0"/>
              <w:adjustRightInd w:val="0"/>
              <w:spacing w:before="240" w:after="240"/>
              <w:rPr>
                <w:color w:val="000000"/>
                <w:sz w:val="20"/>
                <w:vertAlign w:val="superscript"/>
                <w:lang w:val="en-US" w:eastAsia="ko-KR"/>
              </w:rPr>
            </w:pPr>
            <w:r w:rsidRPr="0089659A">
              <w:rPr>
                <w:strike/>
                <w:color w:val="000000"/>
                <w:sz w:val="20"/>
                <w:lang w:val="en-US" w:eastAsia="ko-KR"/>
              </w:rPr>
              <w:t>(</w:t>
            </w:r>
            <w:r w:rsidRPr="0089659A">
              <w:rPr>
                <w:i/>
                <w:iCs/>
                <w:strike/>
                <w:color w:val="000000"/>
                <w:sz w:val="20"/>
                <w:lang w:val="en-US" w:eastAsia="ko-KR"/>
              </w:rPr>
              <w:t>dec</w:t>
            </w:r>
            <w:r w:rsidRPr="0089659A">
              <w:rPr>
                <w:strike/>
                <w:color w:val="000000"/>
                <w:sz w:val="20"/>
                <w:lang w:val="en-US" w:eastAsia="ko-KR"/>
              </w:rPr>
              <w:t>(AID[0:8])+2</w:t>
            </w:r>
            <w:r w:rsidRPr="0089659A">
              <w:rPr>
                <w:strike/>
                <w:color w:val="000000"/>
                <w:sz w:val="20"/>
                <w:vertAlign w:val="superscript"/>
                <w:lang w:val="en-US" w:eastAsia="ko-KR"/>
              </w:rPr>
              <w:t>5</w:t>
            </w:r>
            <w:r w:rsidRPr="0089659A">
              <w:rPr>
                <w:strike/>
                <w:color w:val="000000"/>
                <w:sz w:val="20"/>
                <w:lang w:val="en-US" w:eastAsia="ko-KR"/>
              </w:rPr>
              <w:t>×</w:t>
            </w:r>
            <w:r w:rsidRPr="0089659A">
              <w:rPr>
                <w:i/>
                <w:iCs/>
                <w:strike/>
                <w:color w:val="000000"/>
                <w:sz w:val="20"/>
                <w:lang w:val="en-US" w:eastAsia="ko-KR"/>
              </w:rPr>
              <w:t>dec</w:t>
            </w:r>
            <w:r w:rsidR="00DB5B11" w:rsidRPr="0089659A">
              <w:rPr>
                <w:strike/>
                <w:color w:val="000000"/>
                <w:sz w:val="20"/>
                <w:lang w:val="en-US" w:eastAsia="ko-KR"/>
              </w:rPr>
              <w:t>(BSSID[44:47]</w:t>
            </w:r>
            <w:r w:rsidR="00DB5B11" w:rsidRPr="0089659A">
              <w:rPr>
                <w:strike/>
                <w:color w:val="000000"/>
                <w:position w:val="-6"/>
                <w:sz w:val="20"/>
                <w:lang w:val="en-US" w:eastAsia="ko-KR"/>
              </w:rPr>
              <w:object w:dxaOrig="260" w:dyaOrig="279" w14:anchorId="3A0DB1AA">
                <v:shape id="_x0000_i1040" type="#_x0000_t75" style="width:12.85pt;height:13.9pt" o:ole="">
                  <v:imagedata r:id="rId37" o:title=""/>
                </v:shape>
                <o:OLEObject Type="Embed" ProgID="Equation.DSMT4" ShapeID="_x0000_i1040" DrawAspect="Content" ObjectID="_1514295652" r:id="rId38"/>
              </w:object>
            </w:r>
            <w:r w:rsidRPr="0089659A">
              <w:rPr>
                <w:strike/>
                <w:color w:val="000000"/>
                <w:sz w:val="20"/>
                <w:lang w:val="en-US" w:eastAsia="ko-KR"/>
              </w:rPr>
              <w:t>BSSID[40:43]))</w:t>
            </w:r>
            <w:r w:rsidRPr="0089659A">
              <w:rPr>
                <w:i/>
                <w:iCs/>
                <w:strike/>
                <w:color w:val="000000"/>
                <w:sz w:val="20"/>
                <w:lang w:val="en-US" w:eastAsia="ko-KR"/>
              </w:rPr>
              <w:t xml:space="preserve">mod </w:t>
            </w:r>
            <w:r w:rsidRPr="0089659A">
              <w:rPr>
                <w:strike/>
                <w:color w:val="000000"/>
                <w:sz w:val="20"/>
                <w:lang w:val="en-US" w:eastAsia="ko-KR"/>
              </w:rPr>
              <w:t>2</w:t>
            </w:r>
            <w:r w:rsidRPr="0089659A">
              <w:rPr>
                <w:strike/>
                <w:color w:val="000000"/>
                <w:sz w:val="20"/>
                <w:vertAlign w:val="superscript"/>
                <w:lang w:val="en-US" w:eastAsia="ko-KR"/>
              </w:rPr>
              <w:t>9</w:t>
            </w:r>
            <w:r w:rsidR="00DB5B11" w:rsidRPr="0089659A">
              <w:rPr>
                <w:strike/>
                <w:color w:val="000000"/>
                <w:sz w:val="20"/>
                <w:vertAlign w:val="superscript"/>
                <w:lang w:val="en-US" w:eastAsia="ko-KR"/>
              </w:rPr>
              <w:br/>
            </w:r>
            <w:r w:rsidR="00DB5B11" w:rsidRPr="0089659A">
              <w:rPr>
                <w:color w:val="000000"/>
                <w:sz w:val="20"/>
                <w:u w:val="single"/>
                <w:lang w:val="en-US" w:eastAsia="ko-KR"/>
              </w:rPr>
              <w:t>(AID[0:8]+2</w:t>
            </w:r>
            <w:r w:rsidR="00DB5B11" w:rsidRPr="0089659A">
              <w:rPr>
                <w:color w:val="000000"/>
                <w:sz w:val="20"/>
                <w:u w:val="single"/>
                <w:vertAlign w:val="superscript"/>
                <w:lang w:val="en-US" w:eastAsia="ko-KR"/>
              </w:rPr>
              <w:t>5</w:t>
            </w:r>
            <w:r w:rsidR="00DB5B11" w:rsidRPr="0089659A">
              <w:rPr>
                <w:color w:val="000000"/>
                <w:sz w:val="20"/>
                <w:u w:val="single"/>
                <w:lang w:val="en-US" w:eastAsia="ko-KR"/>
              </w:rPr>
              <w:t>×(BSSID[44:47]</w:t>
            </w:r>
            <w:r w:rsidR="00DB5B11" w:rsidRPr="0089659A">
              <w:rPr>
                <w:color w:val="000000"/>
                <w:position w:val="-6"/>
                <w:sz w:val="20"/>
                <w:u w:val="single"/>
                <w:lang w:val="en-US" w:eastAsia="ko-KR"/>
              </w:rPr>
              <w:object w:dxaOrig="260" w:dyaOrig="279" w14:anchorId="7663B746">
                <v:shape id="_x0000_i1041" type="#_x0000_t75" style="width:12.85pt;height:13.9pt" o:ole="">
                  <v:imagedata r:id="rId37" o:title=""/>
                </v:shape>
                <o:OLEObject Type="Embed" ProgID="Equation.DSMT4" ShapeID="_x0000_i1041" DrawAspect="Content" ObjectID="_1514295653" r:id="rId39"/>
              </w:object>
            </w:r>
            <w:r w:rsidR="00DB5B11" w:rsidRPr="0089659A">
              <w:rPr>
                <w:color w:val="000000"/>
                <w:sz w:val="20"/>
                <w:u w:val="single"/>
                <w:lang w:val="en-US" w:eastAsia="ko-KR"/>
              </w:rPr>
              <w:t>BSSID[40:43])</w:t>
            </w:r>
            <w:r w:rsidR="00DB5B11" w:rsidRPr="0089659A">
              <w:rPr>
                <w:i/>
                <w:iCs/>
                <w:color w:val="000000"/>
                <w:sz w:val="20"/>
                <w:u w:val="single"/>
                <w:lang w:val="en-US" w:eastAsia="ko-KR"/>
              </w:rPr>
              <w:t xml:space="preserve">mod </w:t>
            </w:r>
            <w:r w:rsidR="00DB5B11" w:rsidRPr="0089659A">
              <w:rPr>
                <w:color w:val="000000"/>
                <w:sz w:val="20"/>
                <w:u w:val="single"/>
                <w:lang w:val="en-US" w:eastAsia="ko-KR"/>
              </w:rPr>
              <w:t>2</w:t>
            </w:r>
            <w:r w:rsidR="00DB5B11" w:rsidRPr="0089659A">
              <w:rPr>
                <w:color w:val="000000"/>
                <w:sz w:val="20"/>
                <w:u w:val="single"/>
                <w:vertAlign w:val="superscript"/>
                <w:lang w:val="en-US" w:eastAsia="ko-KR"/>
              </w:rPr>
              <w:t>9</w:t>
            </w:r>
            <w:r w:rsidR="00DB5B11" w:rsidRPr="0089659A">
              <w:rPr>
                <w:color w:val="000000"/>
                <w:sz w:val="20"/>
                <w:u w:val="single"/>
                <w:lang w:val="en-US" w:eastAsia="ko-KR"/>
              </w:rPr>
              <w:t>)</w:t>
            </w:r>
            <w:r w:rsidR="00DB5B11">
              <w:rPr>
                <w:color w:val="000000"/>
                <w:sz w:val="20"/>
                <w:lang w:val="en-US" w:eastAsia="ko-KR"/>
              </w:rPr>
              <w:br/>
            </w:r>
            <w:r w:rsidR="00DB5B11">
              <w:rPr>
                <w:rFonts w:hint="eastAsia"/>
                <w:color w:val="000000"/>
                <w:sz w:val="20"/>
                <w:lang w:val="en-US" w:eastAsia="ko-KR"/>
              </w:rPr>
              <w:t>(</w:t>
            </w:r>
            <w:r w:rsidRPr="00DB5B11">
              <w:rPr>
                <w:color w:val="000000"/>
                <w:sz w:val="20"/>
                <w:lang w:val="en-US" w:eastAsia="ko-KR"/>
              </w:rPr>
              <w:t>9-15a)</w:t>
            </w:r>
          </w:p>
          <w:p w14:paraId="20247830" w14:textId="2A75D3C8" w:rsidR="00C7713B" w:rsidRPr="0089659A" w:rsidRDefault="00C7713B" w:rsidP="00C7713B">
            <w:pPr>
              <w:widowControl w:val="0"/>
              <w:autoSpaceDE w:val="0"/>
              <w:autoSpaceDN w:val="0"/>
              <w:adjustRightInd w:val="0"/>
              <w:spacing w:before="240" w:after="240"/>
              <w:ind w:firstLine="200"/>
              <w:rPr>
                <w:strike/>
                <w:color w:val="000000"/>
                <w:sz w:val="20"/>
                <w:lang w:val="en-US" w:eastAsia="ko-KR"/>
              </w:rPr>
            </w:pPr>
            <w:r w:rsidRPr="0089659A">
              <w:rPr>
                <w:strike/>
                <w:color w:val="000000"/>
                <w:sz w:val="20"/>
                <w:lang w:val="en-US" w:eastAsia="ko-KR"/>
              </w:rPr>
              <w:t xml:space="preserve">where </w:t>
            </w:r>
            <w:r w:rsidR="00DB5B11" w:rsidRPr="0089659A">
              <w:rPr>
                <w:strike/>
                <w:color w:val="000000"/>
                <w:sz w:val="20"/>
                <w:lang w:val="en-US" w:eastAsia="ko-KR"/>
              </w:rPr>
              <w:br/>
            </w:r>
            <w:r w:rsidR="00DB5B11" w:rsidRPr="0089659A">
              <w:rPr>
                <w:i/>
                <w:iCs/>
                <w:strike/>
                <w:sz w:val="20"/>
              </w:rPr>
              <w:t>dec</w:t>
            </w:r>
            <w:r w:rsidR="00DB5B11" w:rsidRPr="0089659A">
              <w:rPr>
                <w:strike/>
                <w:sz w:val="20"/>
              </w:rPr>
              <w:t>(A[</w:t>
            </w:r>
            <w:r w:rsidR="00DB5B11" w:rsidRPr="0089659A">
              <w:rPr>
                <w:i/>
                <w:iCs/>
                <w:strike/>
                <w:sz w:val="20"/>
              </w:rPr>
              <w:t>b</w:t>
            </w:r>
            <w:r w:rsidR="00DB5B11" w:rsidRPr="0089659A">
              <w:rPr>
                <w:strike/>
                <w:sz w:val="20"/>
              </w:rPr>
              <w:t>:</w:t>
            </w:r>
            <w:r w:rsidR="00DB5B11" w:rsidRPr="0089659A">
              <w:rPr>
                <w:i/>
                <w:iCs/>
                <w:strike/>
                <w:sz w:val="20"/>
              </w:rPr>
              <w:t>c</w:t>
            </w:r>
            <w:r w:rsidR="00DB5B11" w:rsidRPr="0089659A">
              <w:rPr>
                <w:strike/>
                <w:sz w:val="20"/>
              </w:rPr>
              <w:t xml:space="preserve">]) is the cast to decimal operator where the digit </w:t>
            </w:r>
            <w:r w:rsidR="00DB5B11" w:rsidRPr="0089659A">
              <w:rPr>
                <w:i/>
                <w:iCs/>
                <w:strike/>
                <w:sz w:val="20"/>
              </w:rPr>
              <w:t xml:space="preserve">b </w:t>
            </w:r>
            <w:r w:rsidR="00DB5B11" w:rsidRPr="0089659A">
              <w:rPr>
                <w:strike/>
                <w:sz w:val="20"/>
              </w:rPr>
              <w:t>has weight 2</w:t>
            </w:r>
            <w:r w:rsidR="00DB5B11" w:rsidRPr="0089659A">
              <w:rPr>
                <w:strike/>
                <w:sz w:val="20"/>
                <w:vertAlign w:val="superscript"/>
              </w:rPr>
              <w:t>0</w:t>
            </w:r>
            <w:r w:rsidR="00DB5B11" w:rsidRPr="0089659A">
              <w:rPr>
                <w:strike/>
                <w:sz w:val="20"/>
                <w:vertAlign w:val="superscript"/>
                <w:lang w:eastAsia="ko-KR"/>
              </w:rPr>
              <w:t xml:space="preserve"> </w:t>
            </w:r>
            <w:r w:rsidR="00DB5B11" w:rsidRPr="0089659A">
              <w:rPr>
                <w:strike/>
                <w:sz w:val="20"/>
              </w:rPr>
              <w:t xml:space="preserve">and the digit </w:t>
            </w:r>
            <w:r w:rsidR="00DB5B11" w:rsidRPr="0089659A">
              <w:rPr>
                <w:i/>
                <w:iCs/>
                <w:strike/>
                <w:sz w:val="20"/>
              </w:rPr>
              <w:t xml:space="preserve">c </w:t>
            </w:r>
            <w:r w:rsidR="00DB5B11" w:rsidRPr="0089659A">
              <w:rPr>
                <w:strike/>
                <w:sz w:val="20"/>
              </w:rPr>
              <w:t>has weight 2</w:t>
            </w:r>
            <w:r w:rsidR="00DB5B11" w:rsidRPr="0089659A">
              <w:rPr>
                <w:i/>
                <w:iCs/>
                <w:strike/>
                <w:sz w:val="20"/>
                <w:vertAlign w:val="superscript"/>
              </w:rPr>
              <w:t>c-b</w:t>
            </w:r>
          </w:p>
        </w:tc>
      </w:tr>
      <w:tr w:rsidR="00DB5B11" w:rsidRPr="00DB5B11" w14:paraId="0CD7F618" w14:textId="77777777" w:rsidTr="0089659A">
        <w:trPr>
          <w:trHeight w:val="200"/>
        </w:trPr>
        <w:tc>
          <w:tcPr>
            <w:tcW w:w="2060" w:type="dxa"/>
          </w:tcPr>
          <w:p w14:paraId="6F7851DB" w14:textId="77777777" w:rsidR="00DB5B11" w:rsidRPr="00DB5B11" w:rsidRDefault="00DB5B11" w:rsidP="00DB5B11">
            <w:pPr>
              <w:widowControl w:val="0"/>
              <w:autoSpaceDE w:val="0"/>
              <w:autoSpaceDN w:val="0"/>
              <w:adjustRightInd w:val="0"/>
              <w:rPr>
                <w:color w:val="000000"/>
                <w:sz w:val="20"/>
                <w:lang w:val="en-US" w:eastAsia="ko-KR"/>
              </w:rPr>
            </w:pPr>
            <w:r w:rsidRPr="00DB5B11">
              <w:rPr>
                <w:color w:val="000000"/>
                <w:sz w:val="20"/>
                <w:lang w:val="en-US" w:eastAsia="ko-KR"/>
              </w:rPr>
              <w:t>Otherwise</w:t>
            </w:r>
          </w:p>
        </w:tc>
        <w:tc>
          <w:tcPr>
            <w:tcW w:w="5480" w:type="dxa"/>
          </w:tcPr>
          <w:p w14:paraId="75E92907" w14:textId="77777777" w:rsidR="00DB5B11" w:rsidRPr="00DB5B11" w:rsidRDefault="00DB5B11" w:rsidP="00DB5B11">
            <w:pPr>
              <w:widowControl w:val="0"/>
              <w:autoSpaceDE w:val="0"/>
              <w:autoSpaceDN w:val="0"/>
              <w:adjustRightInd w:val="0"/>
              <w:rPr>
                <w:color w:val="000000"/>
                <w:sz w:val="20"/>
                <w:lang w:val="en-US" w:eastAsia="ko-KR"/>
              </w:rPr>
            </w:pPr>
            <w:r w:rsidRPr="00DB5B11">
              <w:rPr>
                <w:color w:val="000000"/>
                <w:sz w:val="20"/>
                <w:lang w:val="en-US" w:eastAsia="ko-KR"/>
              </w:rPr>
              <w:t>0</w:t>
            </w:r>
          </w:p>
        </w:tc>
      </w:tr>
    </w:tbl>
    <w:p w14:paraId="26AE9AE2" w14:textId="77777777" w:rsidR="00C7713B" w:rsidRDefault="00C7713B">
      <w:pPr>
        <w:jc w:val="both"/>
        <w:rPr>
          <w:color w:val="000000"/>
          <w:sz w:val="20"/>
          <w:lang w:eastAsia="ko-KR"/>
        </w:rPr>
      </w:pPr>
    </w:p>
    <w:p w14:paraId="0F54942E" w14:textId="77777777" w:rsidR="0007278B" w:rsidRDefault="0007278B">
      <w:pPr>
        <w:jc w:val="both"/>
        <w:rPr>
          <w:color w:val="000000"/>
          <w:sz w:val="20"/>
          <w:lang w:eastAsia="ko-KR"/>
        </w:rPr>
      </w:pPr>
    </w:p>
    <w:p w14:paraId="78F822D4" w14:textId="5FE8E549" w:rsidR="0007278B" w:rsidRDefault="0007278B" w:rsidP="0089659A">
      <w:pPr>
        <w:jc w:val="both"/>
        <w:rPr>
          <w:rFonts w:ascii="Arial" w:hAnsi="Arial" w:cs="Arial"/>
          <w:b/>
          <w:bCs/>
          <w:color w:val="000000"/>
          <w:sz w:val="20"/>
          <w:lang w:val="en-US" w:eastAsia="ko-KR"/>
        </w:rPr>
      </w:pPr>
      <w:r w:rsidRPr="0007278B">
        <w:rPr>
          <w:rFonts w:ascii="Arial" w:hAnsi="Arial" w:cs="Arial"/>
          <w:b/>
          <w:bCs/>
          <w:color w:val="000000"/>
          <w:sz w:val="20"/>
          <w:lang w:val="en-US" w:eastAsia="ko-KR"/>
        </w:rPr>
        <w:t>Table 9-9b—Settings for the TXVECTOR parameter PARTIAL_AID for non-1 MHz PPDUs and non-NDP frames</w:t>
      </w:r>
    </w:p>
    <w:p w14:paraId="04B11643" w14:textId="77777777" w:rsidR="0007278B" w:rsidRPr="0089659A" w:rsidRDefault="0007278B" w:rsidP="0089659A">
      <w:pPr>
        <w:jc w:val="both"/>
        <w:rPr>
          <w:rFonts w:ascii="Arial" w:hAnsi="Arial" w:cs="Arial"/>
          <w:b/>
          <w:bCs/>
          <w:color w:val="000000"/>
          <w:sz w:val="20"/>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0"/>
        <w:gridCol w:w="5480"/>
      </w:tblGrid>
      <w:tr w:rsidR="0007278B" w:rsidRPr="0007278B" w14:paraId="1BFDAE18" w14:textId="77777777" w:rsidTr="0089659A">
        <w:trPr>
          <w:trHeight w:val="240"/>
        </w:trPr>
        <w:tc>
          <w:tcPr>
            <w:tcW w:w="2060" w:type="dxa"/>
          </w:tcPr>
          <w:p w14:paraId="625D25CF" w14:textId="77777777" w:rsidR="0007278B" w:rsidRPr="0007278B" w:rsidRDefault="0007278B" w:rsidP="0007278B">
            <w:pPr>
              <w:widowControl w:val="0"/>
              <w:autoSpaceDE w:val="0"/>
              <w:autoSpaceDN w:val="0"/>
              <w:adjustRightInd w:val="0"/>
              <w:jc w:val="center"/>
              <w:rPr>
                <w:color w:val="000000"/>
                <w:sz w:val="20"/>
                <w:lang w:val="en-US" w:eastAsia="ko-KR"/>
              </w:rPr>
            </w:pPr>
            <w:r w:rsidRPr="0007278B">
              <w:rPr>
                <w:color w:val="000000"/>
                <w:sz w:val="20"/>
                <w:lang w:val="en-US" w:eastAsia="ko-KR"/>
              </w:rPr>
              <w:t>Condition</w:t>
            </w:r>
          </w:p>
        </w:tc>
        <w:tc>
          <w:tcPr>
            <w:tcW w:w="5480" w:type="dxa"/>
          </w:tcPr>
          <w:p w14:paraId="2A806DB6" w14:textId="77777777" w:rsidR="0007278B" w:rsidRPr="0007278B" w:rsidRDefault="0007278B" w:rsidP="0007278B">
            <w:pPr>
              <w:widowControl w:val="0"/>
              <w:autoSpaceDE w:val="0"/>
              <w:autoSpaceDN w:val="0"/>
              <w:adjustRightInd w:val="0"/>
              <w:jc w:val="center"/>
              <w:rPr>
                <w:color w:val="000000"/>
                <w:sz w:val="20"/>
                <w:lang w:val="en-US" w:eastAsia="ko-KR"/>
              </w:rPr>
            </w:pPr>
            <w:r w:rsidRPr="0007278B">
              <w:rPr>
                <w:color w:val="000000"/>
                <w:sz w:val="20"/>
                <w:lang w:val="en-US" w:eastAsia="ko-KR"/>
              </w:rPr>
              <w:t>PARTIAL_AID</w:t>
            </w:r>
          </w:p>
        </w:tc>
      </w:tr>
      <w:tr w:rsidR="0007278B" w:rsidRPr="0007278B" w14:paraId="2A56D2FC" w14:textId="77777777" w:rsidTr="0089659A">
        <w:trPr>
          <w:trHeight w:val="460"/>
        </w:trPr>
        <w:tc>
          <w:tcPr>
            <w:tcW w:w="2060" w:type="dxa"/>
          </w:tcPr>
          <w:p w14:paraId="6E0C936D" w14:textId="77777777" w:rsidR="0007278B" w:rsidRPr="0007278B" w:rsidRDefault="0007278B" w:rsidP="0007278B">
            <w:pPr>
              <w:widowControl w:val="0"/>
              <w:autoSpaceDE w:val="0"/>
              <w:autoSpaceDN w:val="0"/>
              <w:adjustRightInd w:val="0"/>
              <w:rPr>
                <w:color w:val="000000"/>
                <w:sz w:val="20"/>
                <w:lang w:val="en-US" w:eastAsia="ko-KR"/>
              </w:rPr>
            </w:pPr>
            <w:r w:rsidRPr="0007278B">
              <w:rPr>
                <w:color w:val="000000"/>
                <w:sz w:val="20"/>
                <w:lang w:val="en-US" w:eastAsia="ko-KR"/>
              </w:rPr>
              <w:t>A frame that is not a Control frame that is addressed to an AP</w:t>
            </w:r>
          </w:p>
        </w:tc>
        <w:tc>
          <w:tcPr>
            <w:tcW w:w="5480" w:type="dxa"/>
          </w:tcPr>
          <w:p w14:paraId="23C35CA3" w14:textId="77777777" w:rsidR="0007278B" w:rsidRPr="0089659A" w:rsidRDefault="0007278B" w:rsidP="0007278B">
            <w:pPr>
              <w:widowControl w:val="0"/>
              <w:autoSpaceDE w:val="0"/>
              <w:autoSpaceDN w:val="0"/>
              <w:adjustRightInd w:val="0"/>
              <w:jc w:val="center"/>
              <w:rPr>
                <w:strike/>
                <w:color w:val="000000"/>
                <w:sz w:val="20"/>
                <w:lang w:val="en-US" w:eastAsia="ko-KR"/>
              </w:rPr>
            </w:pPr>
            <w:r w:rsidRPr="0089659A">
              <w:rPr>
                <w:strike/>
                <w:color w:val="000000"/>
                <w:sz w:val="20"/>
                <w:lang w:val="en-US" w:eastAsia="ko-KR"/>
              </w:rPr>
              <w:t>(</w:t>
            </w:r>
            <w:r w:rsidRPr="0089659A">
              <w:rPr>
                <w:i/>
                <w:iCs/>
                <w:strike/>
                <w:color w:val="000000"/>
                <w:sz w:val="20"/>
                <w:lang w:val="en-US" w:eastAsia="ko-KR"/>
              </w:rPr>
              <w:t>dec</w:t>
            </w:r>
            <w:r w:rsidRPr="0089659A">
              <w:rPr>
                <w:strike/>
                <w:color w:val="000000"/>
                <w:sz w:val="20"/>
                <w:lang w:val="en-US" w:eastAsia="ko-KR"/>
              </w:rPr>
              <w:t>(BSSID[39:47])</w:t>
            </w:r>
            <w:r w:rsidRPr="0089659A">
              <w:rPr>
                <w:i/>
                <w:iCs/>
                <w:strike/>
                <w:color w:val="000000"/>
                <w:sz w:val="20"/>
                <w:lang w:val="en-US" w:eastAsia="ko-KR"/>
              </w:rPr>
              <w:t>mod</w:t>
            </w:r>
            <w:r w:rsidRPr="0089659A">
              <w:rPr>
                <w:strike/>
                <w:color w:val="000000"/>
                <w:sz w:val="20"/>
                <w:lang w:val="en-US" w:eastAsia="ko-KR"/>
              </w:rPr>
              <w:t>(2</w:t>
            </w:r>
            <w:r w:rsidRPr="0089659A">
              <w:rPr>
                <w:strike/>
                <w:color w:val="000000"/>
                <w:sz w:val="20"/>
                <w:vertAlign w:val="superscript"/>
                <w:lang w:val="en-US" w:eastAsia="ko-KR"/>
              </w:rPr>
              <w:t>9</w:t>
            </w:r>
            <w:r w:rsidRPr="0089659A">
              <w:rPr>
                <w:strike/>
                <w:color w:val="000000"/>
                <w:sz w:val="20"/>
                <w:lang w:val="en-US" w:eastAsia="ko-KR"/>
              </w:rPr>
              <w:t>-1))+1</w:t>
            </w:r>
          </w:p>
          <w:p w14:paraId="7380AC17" w14:textId="1D6B48AE" w:rsidR="0007278B" w:rsidRPr="0007278B" w:rsidRDefault="0007278B">
            <w:pPr>
              <w:widowControl w:val="0"/>
              <w:autoSpaceDE w:val="0"/>
              <w:autoSpaceDN w:val="0"/>
              <w:adjustRightInd w:val="0"/>
              <w:jc w:val="center"/>
              <w:rPr>
                <w:color w:val="000000"/>
                <w:sz w:val="20"/>
                <w:lang w:val="en-US" w:eastAsia="ko-KR"/>
              </w:rPr>
            </w:pPr>
            <w:r w:rsidRPr="0007278B">
              <w:rPr>
                <w:color w:val="000000"/>
                <w:sz w:val="20"/>
                <w:lang w:val="en-US" w:eastAsia="ko-KR"/>
              </w:rPr>
              <w:t>BSSID[39:47]</w:t>
            </w:r>
            <w:r w:rsidRPr="0007278B">
              <w:rPr>
                <w:i/>
                <w:iCs/>
                <w:color w:val="000000"/>
                <w:sz w:val="20"/>
                <w:lang w:val="en-US" w:eastAsia="ko-KR"/>
              </w:rPr>
              <w:t>mod</w:t>
            </w:r>
            <w:r w:rsidRPr="0007278B">
              <w:rPr>
                <w:color w:val="000000"/>
                <w:sz w:val="20"/>
                <w:lang w:val="en-US" w:eastAsia="ko-KR"/>
              </w:rPr>
              <w:t>(2</w:t>
            </w:r>
            <w:r w:rsidRPr="0089659A">
              <w:rPr>
                <w:color w:val="000000"/>
                <w:sz w:val="20"/>
                <w:vertAlign w:val="superscript"/>
                <w:lang w:val="en-US" w:eastAsia="ko-KR"/>
              </w:rPr>
              <w:t>9</w:t>
            </w:r>
            <w:r w:rsidRPr="0007278B">
              <w:rPr>
                <w:color w:val="000000"/>
                <w:sz w:val="20"/>
                <w:lang w:val="en-US" w:eastAsia="ko-KR"/>
              </w:rPr>
              <w:t>-1)+1</w:t>
            </w:r>
          </w:p>
        </w:tc>
      </w:tr>
      <w:tr w:rsidR="0007278B" w:rsidRPr="0007278B" w14:paraId="6E74A61D" w14:textId="77777777" w:rsidTr="0089659A">
        <w:trPr>
          <w:trHeight w:val="270"/>
        </w:trPr>
        <w:tc>
          <w:tcPr>
            <w:tcW w:w="2060" w:type="dxa"/>
          </w:tcPr>
          <w:p w14:paraId="6BFC54BF" w14:textId="77777777" w:rsidR="0007278B" w:rsidRPr="0007278B" w:rsidRDefault="0007278B" w:rsidP="0007278B">
            <w:pPr>
              <w:widowControl w:val="0"/>
              <w:autoSpaceDE w:val="0"/>
              <w:autoSpaceDN w:val="0"/>
              <w:adjustRightInd w:val="0"/>
              <w:spacing w:before="200" w:after="40"/>
              <w:rPr>
                <w:color w:val="000000"/>
                <w:sz w:val="20"/>
                <w:lang w:val="en-US" w:eastAsia="ko-KR"/>
              </w:rPr>
            </w:pPr>
            <w:r w:rsidRPr="0007278B">
              <w:rPr>
                <w:color w:val="000000"/>
                <w:sz w:val="20"/>
                <w:lang w:val="en-US" w:eastAsia="ko-KR"/>
              </w:rPr>
              <w:t>A frame that is not a Control frame that is sent by an AP and addressed to a STA associated with that AP or is sent by a DLS or TDLS STA in a direct path to a DLS or TDLS peer STA or is sent to a group of STAs with a common multicast AID and a common BSSID</w:t>
            </w:r>
          </w:p>
        </w:tc>
        <w:tc>
          <w:tcPr>
            <w:tcW w:w="5480" w:type="dxa"/>
          </w:tcPr>
          <w:p w14:paraId="4A4C204B" w14:textId="49EEB6B6" w:rsidR="0007278B" w:rsidRPr="0089659A" w:rsidRDefault="0007278B" w:rsidP="0089659A">
            <w:pPr>
              <w:widowControl w:val="0"/>
              <w:autoSpaceDE w:val="0"/>
              <w:autoSpaceDN w:val="0"/>
              <w:adjustRightInd w:val="0"/>
              <w:spacing w:before="240" w:after="240"/>
              <w:rPr>
                <w:color w:val="000000"/>
                <w:sz w:val="20"/>
                <w:lang w:val="en-US" w:eastAsia="ko-KR"/>
              </w:rPr>
            </w:pPr>
            <w:r w:rsidRPr="0089659A">
              <w:rPr>
                <w:strike/>
                <w:color w:val="000000"/>
                <w:sz w:val="20"/>
                <w:lang w:val="en-US" w:eastAsia="ko-KR"/>
              </w:rPr>
              <w:t>(</w:t>
            </w:r>
            <w:r w:rsidRPr="0089659A">
              <w:rPr>
                <w:i/>
                <w:iCs/>
                <w:strike/>
                <w:color w:val="000000"/>
                <w:sz w:val="20"/>
                <w:lang w:val="en-US" w:eastAsia="ko-KR"/>
              </w:rPr>
              <w:t>dec</w:t>
            </w:r>
            <w:r w:rsidRPr="0089659A">
              <w:rPr>
                <w:strike/>
                <w:color w:val="000000"/>
                <w:sz w:val="20"/>
                <w:lang w:val="en-US" w:eastAsia="ko-KR"/>
              </w:rPr>
              <w:t>(AID[0:8])+2</w:t>
            </w:r>
            <w:r w:rsidRPr="0089659A">
              <w:rPr>
                <w:strike/>
                <w:color w:val="000000"/>
                <w:sz w:val="20"/>
                <w:vertAlign w:val="superscript"/>
                <w:lang w:val="en-US" w:eastAsia="ko-KR"/>
              </w:rPr>
              <w:t>5</w:t>
            </w:r>
            <w:r w:rsidRPr="0089659A">
              <w:rPr>
                <w:strike/>
                <w:color w:val="000000"/>
                <w:sz w:val="20"/>
                <w:lang w:val="en-US" w:eastAsia="ko-KR"/>
              </w:rPr>
              <w:t>×</w:t>
            </w:r>
            <w:r w:rsidRPr="0089659A">
              <w:rPr>
                <w:i/>
                <w:iCs/>
                <w:strike/>
                <w:color w:val="000000"/>
                <w:sz w:val="20"/>
                <w:lang w:val="en-US" w:eastAsia="ko-KR"/>
              </w:rPr>
              <w:t>dec</w:t>
            </w:r>
            <w:r w:rsidRPr="0089659A">
              <w:rPr>
                <w:strike/>
                <w:color w:val="000000"/>
                <w:sz w:val="20"/>
                <w:lang w:val="en-US" w:eastAsia="ko-KR"/>
              </w:rPr>
              <w:t>(BSSID[44:47]</w:t>
            </w:r>
            <w:r w:rsidRPr="0089659A">
              <w:rPr>
                <w:strike/>
                <w:color w:val="000000"/>
                <w:position w:val="-6"/>
                <w:sz w:val="20"/>
                <w:lang w:val="en-US" w:eastAsia="ko-KR"/>
              </w:rPr>
              <w:object w:dxaOrig="260" w:dyaOrig="279" w14:anchorId="5822A8FD">
                <v:shape id="_x0000_i1042" type="#_x0000_t75" style="width:12.85pt;height:13.9pt" o:ole="">
                  <v:imagedata r:id="rId37" o:title=""/>
                </v:shape>
                <o:OLEObject Type="Embed" ProgID="Equation.DSMT4" ShapeID="_x0000_i1042" DrawAspect="Content" ObjectID="_1514295654" r:id="rId40"/>
              </w:object>
            </w:r>
            <w:r w:rsidRPr="0089659A">
              <w:rPr>
                <w:strike/>
                <w:color w:val="000000"/>
                <w:sz w:val="20"/>
                <w:lang w:val="en-US" w:eastAsia="ko-KR"/>
              </w:rPr>
              <w:t>BSSID[40:43]))</w:t>
            </w:r>
            <w:r w:rsidRPr="0089659A">
              <w:rPr>
                <w:i/>
                <w:iCs/>
                <w:strike/>
                <w:color w:val="000000"/>
                <w:sz w:val="20"/>
                <w:lang w:val="en-US" w:eastAsia="ko-KR"/>
              </w:rPr>
              <w:t xml:space="preserve">mod </w:t>
            </w:r>
            <w:r w:rsidRPr="0089659A">
              <w:rPr>
                <w:strike/>
                <w:color w:val="000000"/>
                <w:sz w:val="20"/>
                <w:lang w:val="en-US" w:eastAsia="ko-KR"/>
              </w:rPr>
              <w:t>2</w:t>
            </w:r>
            <w:r w:rsidRPr="0089659A">
              <w:rPr>
                <w:strike/>
                <w:color w:val="000000"/>
                <w:sz w:val="20"/>
                <w:vertAlign w:val="superscript"/>
                <w:lang w:val="en-US" w:eastAsia="ko-KR"/>
              </w:rPr>
              <w:t>6</w:t>
            </w:r>
            <w:r w:rsidRPr="0089659A">
              <w:rPr>
                <w:color w:val="000000"/>
                <w:sz w:val="20"/>
                <w:lang w:val="en-US" w:eastAsia="ko-KR"/>
              </w:rPr>
              <w:br/>
            </w:r>
            <w:r w:rsidRPr="0089659A">
              <w:rPr>
                <w:color w:val="000000"/>
                <w:sz w:val="20"/>
                <w:u w:val="single"/>
                <w:lang w:val="en-US" w:eastAsia="ko-KR"/>
              </w:rPr>
              <w:t>(AID[0:8]+2</w:t>
            </w:r>
            <w:r w:rsidRPr="0089659A">
              <w:rPr>
                <w:color w:val="000000"/>
                <w:sz w:val="20"/>
                <w:u w:val="single"/>
                <w:vertAlign w:val="superscript"/>
                <w:lang w:val="en-US" w:eastAsia="ko-KR"/>
              </w:rPr>
              <w:t>5</w:t>
            </w:r>
            <w:r w:rsidRPr="0089659A">
              <w:rPr>
                <w:color w:val="000000"/>
                <w:sz w:val="20"/>
                <w:u w:val="single"/>
                <w:lang w:val="en-US" w:eastAsia="ko-KR"/>
              </w:rPr>
              <w:t>×(BSSID[44:47]</w:t>
            </w:r>
            <w:r w:rsidRPr="0089659A">
              <w:rPr>
                <w:color w:val="000000"/>
                <w:position w:val="-6"/>
                <w:sz w:val="20"/>
                <w:u w:val="single"/>
                <w:lang w:val="en-US" w:eastAsia="ko-KR"/>
              </w:rPr>
              <w:object w:dxaOrig="260" w:dyaOrig="279" w14:anchorId="53CC8401">
                <v:shape id="_x0000_i1043" type="#_x0000_t75" style="width:12.85pt;height:13.9pt" o:ole="">
                  <v:imagedata r:id="rId37" o:title=""/>
                </v:shape>
                <o:OLEObject Type="Embed" ProgID="Equation.DSMT4" ShapeID="_x0000_i1043" DrawAspect="Content" ObjectID="_1514295655" r:id="rId41"/>
              </w:object>
            </w:r>
            <w:r w:rsidRPr="0089659A">
              <w:rPr>
                <w:color w:val="000000"/>
                <w:sz w:val="20"/>
                <w:u w:val="single"/>
                <w:lang w:val="en-US" w:eastAsia="ko-KR"/>
              </w:rPr>
              <w:t>BSSID[40:43])</w:t>
            </w:r>
            <w:r w:rsidRPr="0089659A">
              <w:rPr>
                <w:i/>
                <w:iCs/>
                <w:color w:val="000000"/>
                <w:sz w:val="20"/>
                <w:u w:val="single"/>
                <w:lang w:val="en-US" w:eastAsia="ko-KR"/>
              </w:rPr>
              <w:t xml:space="preserve">mod </w:t>
            </w:r>
            <w:r w:rsidRPr="0089659A">
              <w:rPr>
                <w:color w:val="000000"/>
                <w:sz w:val="20"/>
                <w:u w:val="single"/>
                <w:lang w:val="en-US" w:eastAsia="ko-KR"/>
              </w:rPr>
              <w:t>2</w:t>
            </w:r>
            <w:r w:rsidRPr="0089659A">
              <w:rPr>
                <w:color w:val="000000"/>
                <w:sz w:val="20"/>
                <w:u w:val="single"/>
                <w:vertAlign w:val="superscript"/>
                <w:lang w:val="en-US" w:eastAsia="ko-KR"/>
              </w:rPr>
              <w:t>6</w:t>
            </w:r>
            <w:r w:rsidRPr="0007278B">
              <w:rPr>
                <w:color w:val="000000"/>
                <w:sz w:val="20"/>
                <w:lang w:val="en-US" w:eastAsia="ko-KR"/>
              </w:rPr>
              <w:br/>
              <w:t>(9-15b)</w:t>
            </w:r>
          </w:p>
          <w:p w14:paraId="657FAF4A" w14:textId="58848D63" w:rsidR="0007278B" w:rsidRPr="0007278B" w:rsidRDefault="0007278B" w:rsidP="0007278B">
            <w:pPr>
              <w:widowControl w:val="0"/>
              <w:autoSpaceDE w:val="0"/>
              <w:autoSpaceDN w:val="0"/>
              <w:adjustRightInd w:val="0"/>
              <w:spacing w:before="240" w:after="240"/>
              <w:ind w:firstLine="200"/>
              <w:rPr>
                <w:color w:val="000000"/>
                <w:sz w:val="20"/>
                <w:lang w:val="en-US" w:eastAsia="ko-KR"/>
              </w:rPr>
            </w:pPr>
            <w:r w:rsidRPr="0007278B">
              <w:rPr>
                <w:strike/>
                <w:color w:val="000000"/>
                <w:sz w:val="20"/>
                <w:lang w:val="en-US" w:eastAsia="ko-KR"/>
              </w:rPr>
              <w:t xml:space="preserve">where </w:t>
            </w:r>
            <w:r w:rsidRPr="0007278B">
              <w:rPr>
                <w:strike/>
                <w:color w:val="000000"/>
                <w:sz w:val="20"/>
                <w:lang w:val="en-US" w:eastAsia="ko-KR"/>
              </w:rPr>
              <w:br/>
            </w:r>
            <w:r w:rsidRPr="0007278B">
              <w:rPr>
                <w:i/>
                <w:iCs/>
                <w:strike/>
                <w:sz w:val="20"/>
              </w:rPr>
              <w:t>dec</w:t>
            </w:r>
            <w:r w:rsidRPr="0007278B">
              <w:rPr>
                <w:strike/>
                <w:sz w:val="20"/>
              </w:rPr>
              <w:t>(A[</w:t>
            </w:r>
            <w:r w:rsidRPr="0007278B">
              <w:rPr>
                <w:i/>
                <w:iCs/>
                <w:strike/>
                <w:sz w:val="20"/>
              </w:rPr>
              <w:t>b</w:t>
            </w:r>
            <w:r w:rsidRPr="0007278B">
              <w:rPr>
                <w:strike/>
                <w:sz w:val="20"/>
              </w:rPr>
              <w:t>:</w:t>
            </w:r>
            <w:r w:rsidRPr="0007278B">
              <w:rPr>
                <w:i/>
                <w:iCs/>
                <w:strike/>
                <w:sz w:val="20"/>
              </w:rPr>
              <w:t>c</w:t>
            </w:r>
            <w:r w:rsidRPr="0007278B">
              <w:rPr>
                <w:strike/>
                <w:sz w:val="20"/>
              </w:rPr>
              <w:t xml:space="preserve">]) is the cast to decimal operator where the digit </w:t>
            </w:r>
            <w:r w:rsidRPr="0007278B">
              <w:rPr>
                <w:i/>
                <w:iCs/>
                <w:strike/>
                <w:sz w:val="20"/>
              </w:rPr>
              <w:t xml:space="preserve">b </w:t>
            </w:r>
            <w:r w:rsidRPr="0007278B">
              <w:rPr>
                <w:strike/>
                <w:sz w:val="20"/>
              </w:rPr>
              <w:t>has weight 2</w:t>
            </w:r>
            <w:r w:rsidRPr="0007278B">
              <w:rPr>
                <w:strike/>
                <w:sz w:val="20"/>
                <w:vertAlign w:val="superscript"/>
              </w:rPr>
              <w:t>0</w:t>
            </w:r>
            <w:r w:rsidRPr="0007278B">
              <w:rPr>
                <w:strike/>
                <w:sz w:val="20"/>
                <w:vertAlign w:val="superscript"/>
                <w:lang w:eastAsia="ko-KR"/>
              </w:rPr>
              <w:t xml:space="preserve"> </w:t>
            </w:r>
            <w:r w:rsidRPr="0007278B">
              <w:rPr>
                <w:strike/>
                <w:sz w:val="20"/>
              </w:rPr>
              <w:t xml:space="preserve">and the digit </w:t>
            </w:r>
            <w:r w:rsidRPr="0007278B">
              <w:rPr>
                <w:i/>
                <w:iCs/>
                <w:strike/>
                <w:sz w:val="20"/>
              </w:rPr>
              <w:t xml:space="preserve">c </w:t>
            </w:r>
            <w:r w:rsidRPr="0007278B">
              <w:rPr>
                <w:strike/>
                <w:sz w:val="20"/>
              </w:rPr>
              <w:t>has weight 2</w:t>
            </w:r>
            <w:r w:rsidRPr="0007278B">
              <w:rPr>
                <w:i/>
                <w:iCs/>
                <w:strike/>
                <w:sz w:val="20"/>
                <w:vertAlign w:val="superscript"/>
              </w:rPr>
              <w:t>c-b</w:t>
            </w:r>
          </w:p>
        </w:tc>
      </w:tr>
      <w:tr w:rsidR="0007278B" w:rsidRPr="0007278B" w14:paraId="459E6131" w14:textId="77777777" w:rsidTr="0089659A">
        <w:trPr>
          <w:trHeight w:val="200"/>
        </w:trPr>
        <w:tc>
          <w:tcPr>
            <w:tcW w:w="2060" w:type="dxa"/>
          </w:tcPr>
          <w:p w14:paraId="0612C926" w14:textId="77777777" w:rsidR="0007278B" w:rsidRPr="0007278B" w:rsidRDefault="0007278B" w:rsidP="0007278B">
            <w:pPr>
              <w:widowControl w:val="0"/>
              <w:autoSpaceDE w:val="0"/>
              <w:autoSpaceDN w:val="0"/>
              <w:adjustRightInd w:val="0"/>
              <w:rPr>
                <w:color w:val="000000"/>
                <w:sz w:val="20"/>
                <w:lang w:val="en-US" w:eastAsia="ko-KR"/>
              </w:rPr>
            </w:pPr>
            <w:r w:rsidRPr="0007278B">
              <w:rPr>
                <w:color w:val="000000"/>
                <w:sz w:val="20"/>
                <w:lang w:val="en-US" w:eastAsia="ko-KR"/>
              </w:rPr>
              <w:t>Otherwise</w:t>
            </w:r>
          </w:p>
        </w:tc>
        <w:tc>
          <w:tcPr>
            <w:tcW w:w="5480" w:type="dxa"/>
          </w:tcPr>
          <w:p w14:paraId="19BB6856" w14:textId="77777777" w:rsidR="0007278B" w:rsidRPr="0007278B" w:rsidRDefault="0007278B" w:rsidP="0007278B">
            <w:pPr>
              <w:widowControl w:val="0"/>
              <w:autoSpaceDE w:val="0"/>
              <w:autoSpaceDN w:val="0"/>
              <w:adjustRightInd w:val="0"/>
              <w:rPr>
                <w:color w:val="000000"/>
                <w:sz w:val="20"/>
                <w:lang w:val="en-US" w:eastAsia="ko-KR"/>
              </w:rPr>
            </w:pPr>
            <w:r w:rsidRPr="0007278B">
              <w:rPr>
                <w:color w:val="000000"/>
                <w:sz w:val="20"/>
                <w:lang w:val="en-US" w:eastAsia="ko-KR"/>
              </w:rPr>
              <w:t>0</w:t>
            </w:r>
          </w:p>
        </w:tc>
      </w:tr>
    </w:tbl>
    <w:p w14:paraId="2E73E266" w14:textId="77777777" w:rsidR="0007278B" w:rsidRDefault="0007278B" w:rsidP="0007278B">
      <w:pPr>
        <w:pStyle w:val="af"/>
        <w:ind w:leftChars="0" w:left="0"/>
        <w:rPr>
          <w:b/>
          <w:i/>
          <w:lang w:eastAsia="ko-KR"/>
        </w:rPr>
      </w:pPr>
    </w:p>
    <w:p w14:paraId="65508309" w14:textId="50910F30" w:rsidR="0007278B" w:rsidRPr="0089659A" w:rsidRDefault="0007278B" w:rsidP="0089659A">
      <w:pPr>
        <w:pStyle w:val="af"/>
        <w:ind w:leftChars="0" w:left="0"/>
        <w:rPr>
          <w:b/>
          <w:i/>
          <w:lang w:eastAsia="ko-KR"/>
        </w:rPr>
      </w:pPr>
      <w:r w:rsidRPr="00ED2C57">
        <w:rPr>
          <w:rFonts w:hint="eastAsia"/>
          <w:b/>
          <w:i/>
          <w:lang w:eastAsia="ko-KR"/>
        </w:rPr>
        <w:t>TGah editor:</w:t>
      </w:r>
      <w:r>
        <w:rPr>
          <w:rFonts w:hint="eastAsia"/>
          <w:b/>
          <w:i/>
          <w:lang w:eastAsia="ko-KR"/>
        </w:rPr>
        <w:t xml:space="preserve"> Modify Sub-clause 9.20a as the following: </w:t>
      </w:r>
    </w:p>
    <w:p w14:paraId="5BBC6BB6" w14:textId="77777777" w:rsidR="0007278B" w:rsidRPr="0089659A" w:rsidRDefault="0007278B" w:rsidP="0007278B">
      <w:pPr>
        <w:widowControl w:val="0"/>
        <w:autoSpaceDE w:val="0"/>
        <w:autoSpaceDN w:val="0"/>
        <w:adjustRightInd w:val="0"/>
        <w:spacing w:before="240"/>
        <w:jc w:val="both"/>
        <w:rPr>
          <w:color w:val="000000"/>
          <w:szCs w:val="22"/>
          <w:lang w:val="en-US" w:eastAsia="ko-KR"/>
        </w:rPr>
      </w:pPr>
      <w:r w:rsidRPr="0089659A">
        <w:rPr>
          <w:color w:val="000000"/>
          <w:szCs w:val="22"/>
          <w:lang w:val="en-US" w:eastAsia="ko-KR"/>
        </w:rPr>
        <w:t>An S1G AP should not assign to an S1G STA, an AID that results in the PARTIAL_AID value, as computed using Equation 9-15a or Equation 9-15b, being equal to either</w:t>
      </w:r>
    </w:p>
    <w:p w14:paraId="1535478C" w14:textId="667D05B3" w:rsidR="0007278B" w:rsidRPr="0089659A" w:rsidRDefault="0007278B">
      <w:pPr>
        <w:jc w:val="both"/>
        <w:rPr>
          <w:strike/>
          <w:color w:val="000000"/>
          <w:szCs w:val="22"/>
          <w:lang w:val="en-US" w:eastAsia="ko-KR"/>
        </w:rPr>
      </w:pPr>
      <w:r w:rsidRPr="0089659A">
        <w:rPr>
          <w:strike/>
          <w:color w:val="000000"/>
          <w:szCs w:val="22"/>
          <w:lang w:val="en-US" w:eastAsia="ko-KR"/>
        </w:rPr>
        <w:t>0 or (</w:t>
      </w:r>
      <w:r w:rsidRPr="0089659A">
        <w:rPr>
          <w:i/>
          <w:iCs/>
          <w:strike/>
          <w:color w:val="000000"/>
          <w:szCs w:val="22"/>
          <w:lang w:val="en-US" w:eastAsia="ko-KR"/>
        </w:rPr>
        <w:t>dec</w:t>
      </w:r>
      <w:r w:rsidRPr="0089659A">
        <w:rPr>
          <w:strike/>
          <w:color w:val="000000"/>
          <w:szCs w:val="22"/>
          <w:lang w:val="en-US" w:eastAsia="ko-KR"/>
        </w:rPr>
        <w:t>(BSSID[39:47])</w:t>
      </w:r>
      <w:r w:rsidRPr="0089659A">
        <w:rPr>
          <w:i/>
          <w:iCs/>
          <w:strike/>
          <w:color w:val="000000"/>
          <w:szCs w:val="22"/>
          <w:lang w:val="en-US" w:eastAsia="ko-KR"/>
        </w:rPr>
        <w:t>mod</w:t>
      </w:r>
      <w:r w:rsidRPr="0089659A">
        <w:rPr>
          <w:strike/>
          <w:color w:val="000000"/>
          <w:szCs w:val="22"/>
          <w:lang w:val="en-US" w:eastAsia="ko-KR"/>
        </w:rPr>
        <w:t>(2</w:t>
      </w:r>
      <w:r w:rsidRPr="0089659A">
        <w:rPr>
          <w:strike/>
          <w:color w:val="000000"/>
          <w:szCs w:val="22"/>
          <w:vertAlign w:val="superscript"/>
          <w:lang w:val="en-US" w:eastAsia="ko-KR"/>
        </w:rPr>
        <w:t>9</w:t>
      </w:r>
      <w:r w:rsidRPr="0089659A">
        <w:rPr>
          <w:strike/>
          <w:color w:val="000000"/>
          <w:szCs w:val="22"/>
          <w:lang w:val="en-US" w:eastAsia="ko-KR"/>
        </w:rPr>
        <w:t>-1))+1 or (dec(OBSSID[39:47])mod(2</w:t>
      </w:r>
      <w:r w:rsidRPr="0089659A">
        <w:rPr>
          <w:strike/>
          <w:color w:val="000000"/>
          <w:szCs w:val="22"/>
          <w:vertAlign w:val="superscript"/>
          <w:lang w:val="en-US" w:eastAsia="ko-KR"/>
        </w:rPr>
        <w:t>9</w:t>
      </w:r>
      <w:r w:rsidRPr="0089659A">
        <w:rPr>
          <w:strike/>
          <w:color w:val="000000"/>
          <w:szCs w:val="22"/>
          <w:lang w:val="en-US" w:eastAsia="ko-KR"/>
        </w:rPr>
        <w:t>-1))+1</w:t>
      </w:r>
    </w:p>
    <w:p w14:paraId="0EECC640" w14:textId="29A54885" w:rsidR="0007278B" w:rsidRPr="0089659A" w:rsidRDefault="0007278B">
      <w:pPr>
        <w:jc w:val="both"/>
        <w:rPr>
          <w:color w:val="000000"/>
          <w:szCs w:val="22"/>
          <w:u w:val="single"/>
          <w:lang w:val="en-US" w:eastAsia="ko-KR"/>
        </w:rPr>
      </w:pPr>
      <w:r w:rsidRPr="0089659A">
        <w:rPr>
          <w:color w:val="000000"/>
          <w:szCs w:val="22"/>
          <w:u w:val="single"/>
          <w:lang w:val="en-US" w:eastAsia="ko-KR"/>
        </w:rPr>
        <w:t>0 or BSSID[39:47]</w:t>
      </w:r>
      <w:r w:rsidRPr="0089659A">
        <w:rPr>
          <w:i/>
          <w:iCs/>
          <w:color w:val="000000"/>
          <w:szCs w:val="22"/>
          <w:u w:val="single"/>
          <w:lang w:val="en-US" w:eastAsia="ko-KR"/>
        </w:rPr>
        <w:t>mod</w:t>
      </w:r>
      <w:r w:rsidRPr="0089659A">
        <w:rPr>
          <w:color w:val="000000"/>
          <w:szCs w:val="22"/>
          <w:u w:val="single"/>
          <w:lang w:val="en-US" w:eastAsia="ko-KR"/>
        </w:rPr>
        <w:t>(2</w:t>
      </w:r>
      <w:r w:rsidRPr="0089659A">
        <w:rPr>
          <w:color w:val="000000"/>
          <w:szCs w:val="22"/>
          <w:u w:val="single"/>
          <w:vertAlign w:val="superscript"/>
          <w:lang w:val="en-US" w:eastAsia="ko-KR"/>
        </w:rPr>
        <w:t>9</w:t>
      </w:r>
      <w:r w:rsidRPr="0089659A">
        <w:rPr>
          <w:color w:val="000000"/>
          <w:szCs w:val="22"/>
          <w:u w:val="single"/>
          <w:lang w:val="en-US" w:eastAsia="ko-KR"/>
        </w:rPr>
        <w:t>-1)+1 or OBSSID[39:47]mod(2</w:t>
      </w:r>
      <w:r w:rsidRPr="0089659A">
        <w:rPr>
          <w:color w:val="000000"/>
          <w:szCs w:val="22"/>
          <w:u w:val="single"/>
          <w:vertAlign w:val="superscript"/>
          <w:lang w:val="en-US" w:eastAsia="ko-KR"/>
        </w:rPr>
        <w:t>9</w:t>
      </w:r>
      <w:r w:rsidRPr="0089659A">
        <w:rPr>
          <w:color w:val="000000"/>
          <w:szCs w:val="22"/>
          <w:u w:val="single"/>
          <w:lang w:val="en-US" w:eastAsia="ko-KR"/>
        </w:rPr>
        <w:t>-1)+1</w:t>
      </w:r>
    </w:p>
    <w:p w14:paraId="5CBFD665" w14:textId="77777777" w:rsidR="0007278B" w:rsidRPr="0089659A" w:rsidRDefault="0007278B">
      <w:pPr>
        <w:jc w:val="both"/>
        <w:rPr>
          <w:color w:val="000000"/>
          <w:szCs w:val="22"/>
          <w:lang w:val="en-US" w:eastAsia="ko-KR"/>
        </w:rPr>
      </w:pPr>
    </w:p>
    <w:p w14:paraId="64A9ACA3" w14:textId="77777777" w:rsidR="0007278B" w:rsidRPr="0089659A" w:rsidRDefault="0007278B" w:rsidP="0007278B">
      <w:pPr>
        <w:widowControl w:val="0"/>
        <w:autoSpaceDE w:val="0"/>
        <w:autoSpaceDN w:val="0"/>
        <w:adjustRightInd w:val="0"/>
        <w:spacing w:before="240"/>
        <w:jc w:val="both"/>
        <w:rPr>
          <w:color w:val="000000"/>
          <w:szCs w:val="22"/>
          <w:lang w:val="en-US" w:eastAsia="ko-KR"/>
        </w:rPr>
      </w:pPr>
      <w:r w:rsidRPr="0089659A">
        <w:rPr>
          <w:color w:val="000000"/>
          <w:szCs w:val="22"/>
          <w:lang w:val="en-US" w:eastAsia="ko-KR"/>
        </w:rPr>
        <w:t>The partial BSSID is defined to be the PARTIAL_AID of the address of the STA contained in the AP and is equal to</w:t>
      </w:r>
    </w:p>
    <w:p w14:paraId="4690D0A2" w14:textId="5C50E452" w:rsidR="0007278B" w:rsidRPr="0089659A" w:rsidRDefault="0007278B">
      <w:pPr>
        <w:jc w:val="both"/>
        <w:rPr>
          <w:strike/>
          <w:color w:val="000000"/>
          <w:szCs w:val="22"/>
          <w:lang w:val="en-US" w:eastAsia="ko-KR"/>
        </w:rPr>
      </w:pPr>
      <w:r w:rsidRPr="0089659A">
        <w:rPr>
          <w:strike/>
          <w:color w:val="000000"/>
          <w:szCs w:val="22"/>
          <w:lang w:val="en-US" w:eastAsia="ko-KR"/>
        </w:rPr>
        <w:t>(</w:t>
      </w:r>
      <w:r w:rsidRPr="0089659A">
        <w:rPr>
          <w:i/>
          <w:iCs/>
          <w:strike/>
          <w:color w:val="000000"/>
          <w:szCs w:val="22"/>
          <w:lang w:val="en-US" w:eastAsia="ko-KR"/>
        </w:rPr>
        <w:t>dec</w:t>
      </w:r>
      <w:r w:rsidRPr="0089659A">
        <w:rPr>
          <w:strike/>
          <w:color w:val="000000"/>
          <w:szCs w:val="22"/>
          <w:lang w:val="en-US" w:eastAsia="ko-KR"/>
        </w:rPr>
        <w:t>(BSSID[39:47])</w:t>
      </w:r>
      <w:r w:rsidRPr="0089659A">
        <w:rPr>
          <w:i/>
          <w:iCs/>
          <w:strike/>
          <w:color w:val="000000"/>
          <w:szCs w:val="22"/>
          <w:lang w:val="en-US" w:eastAsia="ko-KR"/>
        </w:rPr>
        <w:t>mod</w:t>
      </w:r>
      <w:r w:rsidRPr="0089659A">
        <w:rPr>
          <w:strike/>
          <w:color w:val="000000"/>
          <w:szCs w:val="22"/>
          <w:lang w:val="en-US" w:eastAsia="ko-KR"/>
        </w:rPr>
        <w:t>(2</w:t>
      </w:r>
      <w:r w:rsidRPr="0089659A">
        <w:rPr>
          <w:strike/>
          <w:color w:val="000000"/>
          <w:szCs w:val="22"/>
          <w:vertAlign w:val="superscript"/>
          <w:lang w:val="en-US" w:eastAsia="ko-KR"/>
        </w:rPr>
        <w:t>9</w:t>
      </w:r>
      <w:r w:rsidRPr="0089659A">
        <w:rPr>
          <w:strike/>
          <w:color w:val="000000"/>
          <w:szCs w:val="22"/>
          <w:lang w:val="en-US" w:eastAsia="ko-KR"/>
        </w:rPr>
        <w:t>-1))+1</w:t>
      </w:r>
    </w:p>
    <w:p w14:paraId="574D6D54" w14:textId="2A97FEBC" w:rsidR="0007278B" w:rsidRPr="0089659A" w:rsidRDefault="0007278B" w:rsidP="0007278B">
      <w:pPr>
        <w:jc w:val="both"/>
        <w:rPr>
          <w:color w:val="000000"/>
          <w:szCs w:val="22"/>
          <w:u w:val="single"/>
          <w:lang w:eastAsia="ko-KR"/>
        </w:rPr>
      </w:pPr>
      <w:r w:rsidRPr="0089659A">
        <w:rPr>
          <w:color w:val="000000"/>
          <w:szCs w:val="22"/>
          <w:u w:val="single"/>
          <w:lang w:val="en-US" w:eastAsia="ko-KR"/>
        </w:rPr>
        <w:t>BSSID[39:47]</w:t>
      </w:r>
      <w:r w:rsidRPr="0089659A">
        <w:rPr>
          <w:i/>
          <w:iCs/>
          <w:color w:val="000000"/>
          <w:szCs w:val="22"/>
          <w:u w:val="single"/>
          <w:lang w:val="en-US" w:eastAsia="ko-KR"/>
        </w:rPr>
        <w:t>mod</w:t>
      </w:r>
      <w:r w:rsidRPr="0089659A">
        <w:rPr>
          <w:color w:val="000000"/>
          <w:szCs w:val="22"/>
          <w:u w:val="single"/>
          <w:lang w:val="en-US" w:eastAsia="ko-KR"/>
        </w:rPr>
        <w:t>(2</w:t>
      </w:r>
      <w:r w:rsidRPr="0089659A">
        <w:rPr>
          <w:color w:val="000000"/>
          <w:szCs w:val="22"/>
          <w:u w:val="single"/>
          <w:vertAlign w:val="superscript"/>
          <w:lang w:val="en-US" w:eastAsia="ko-KR"/>
        </w:rPr>
        <w:t>9</w:t>
      </w:r>
      <w:r w:rsidRPr="0089659A">
        <w:rPr>
          <w:color w:val="000000"/>
          <w:szCs w:val="22"/>
          <w:u w:val="single"/>
          <w:lang w:val="en-US" w:eastAsia="ko-KR"/>
        </w:rPr>
        <w:t>-1)+1</w:t>
      </w:r>
    </w:p>
    <w:p w14:paraId="3EE7A262" w14:textId="77777777" w:rsidR="0007278B" w:rsidRDefault="0007278B">
      <w:pPr>
        <w:jc w:val="both"/>
        <w:rPr>
          <w:color w:val="000000"/>
          <w:sz w:val="20"/>
          <w:lang w:eastAsia="ko-KR"/>
        </w:rPr>
      </w:pPr>
    </w:p>
    <w:p w14:paraId="680081A5" w14:textId="77777777" w:rsidR="0007278B" w:rsidRDefault="0007278B">
      <w:pPr>
        <w:jc w:val="both"/>
        <w:rPr>
          <w:color w:val="000000"/>
          <w:sz w:val="20"/>
          <w:lang w:eastAsia="ko-KR"/>
        </w:rPr>
      </w:pPr>
    </w:p>
    <w:p w14:paraId="727C53C6" w14:textId="77777777" w:rsidR="00297559" w:rsidRPr="00F0664C" w:rsidRDefault="00297559" w:rsidP="00297559">
      <w:pPr>
        <w:rPr>
          <w:u w:val="single"/>
          <w:lang w:eastAsia="ko-KR"/>
        </w:rPr>
      </w:pPr>
      <w:r w:rsidRPr="00F0664C">
        <w:rPr>
          <w:b/>
          <w:u w:val="single"/>
        </w:rPr>
        <w:t>Propose</w:t>
      </w:r>
      <w:r w:rsidRPr="00F0664C">
        <w:rPr>
          <w:rFonts w:hint="eastAsia"/>
          <w:b/>
          <w:u w:val="single"/>
          <w:lang w:eastAsia="ko-KR"/>
        </w:rPr>
        <w:t>:</w:t>
      </w:r>
    </w:p>
    <w:p w14:paraId="26A6CD11" w14:textId="5ACF5E9F" w:rsidR="00297559" w:rsidRDefault="00297559" w:rsidP="00297559">
      <w:pPr>
        <w:rPr>
          <w:lang w:eastAsia="ko-KR"/>
        </w:rPr>
      </w:pPr>
      <w:r w:rsidRPr="00952C61">
        <w:rPr>
          <w:rFonts w:hint="eastAsia"/>
          <w:lang w:eastAsia="ko-KR"/>
        </w:rPr>
        <w:t>Revised for CID</w:t>
      </w:r>
      <w:r>
        <w:rPr>
          <w:rFonts w:hint="eastAsia"/>
          <w:lang w:eastAsia="ko-KR"/>
        </w:rPr>
        <w:t xml:space="preserve"> 8233 per discussion and editing </w:t>
      </w:r>
      <w:r>
        <w:rPr>
          <w:lang w:eastAsia="ko-KR"/>
        </w:rPr>
        <w:t>instructions</w:t>
      </w:r>
      <w:r>
        <w:rPr>
          <w:rFonts w:hint="eastAsia"/>
          <w:lang w:eastAsia="ko-KR"/>
        </w:rPr>
        <w:t xml:space="preserve"> in 11-16/0020r0.</w:t>
      </w:r>
    </w:p>
    <w:p w14:paraId="658EFFDE" w14:textId="77777777" w:rsidR="00297559" w:rsidRDefault="00297559" w:rsidP="00297559">
      <w:pPr>
        <w:pStyle w:val="af"/>
        <w:ind w:leftChars="0" w:left="0"/>
        <w:rPr>
          <w:b/>
          <w:i/>
          <w:lang w:eastAsia="ko-KR"/>
        </w:rPr>
      </w:pPr>
    </w:p>
    <w:p w14:paraId="39958D7B" w14:textId="6DCF568C" w:rsidR="00297559" w:rsidRDefault="00297559" w:rsidP="0089659A">
      <w:pPr>
        <w:pStyle w:val="af"/>
        <w:ind w:leftChars="0" w:left="0"/>
        <w:rPr>
          <w:b/>
          <w:i/>
        </w:rPr>
      </w:pPr>
      <w:r w:rsidRPr="00ED2C57">
        <w:rPr>
          <w:rFonts w:hint="eastAsia"/>
          <w:b/>
          <w:i/>
          <w:lang w:eastAsia="ko-KR"/>
        </w:rPr>
        <w:t>TGah editor:</w:t>
      </w:r>
      <w:r>
        <w:rPr>
          <w:rFonts w:hint="eastAsia"/>
          <w:b/>
          <w:i/>
          <w:lang w:eastAsia="ko-KR"/>
        </w:rPr>
        <w:t xml:space="preserve"> Modify the definion of paged AID as the following: </w:t>
      </w:r>
    </w:p>
    <w:p w14:paraId="46382043" w14:textId="77777777" w:rsidR="00297559" w:rsidRPr="0089659A" w:rsidRDefault="00297559" w:rsidP="0089659A">
      <w:pPr>
        <w:pStyle w:val="af"/>
        <w:ind w:leftChars="0" w:left="0"/>
        <w:rPr>
          <w:b/>
          <w:i/>
        </w:rPr>
      </w:pPr>
    </w:p>
    <w:p w14:paraId="27D4DCFC" w14:textId="5A7417EF" w:rsidR="00297559" w:rsidRPr="0089659A" w:rsidRDefault="00297559">
      <w:pPr>
        <w:jc w:val="both"/>
        <w:rPr>
          <w:rStyle w:val="SC4204810"/>
          <w:b w:val="0"/>
          <w:bCs w:val="0"/>
          <w:lang w:eastAsia="ko-KR"/>
        </w:rPr>
      </w:pPr>
      <w:r w:rsidRPr="008C1EC4">
        <w:rPr>
          <w:rStyle w:val="SC4204810"/>
        </w:rPr>
        <w:lastRenderedPageBreak/>
        <w:t xml:space="preserve">paged association identifier </w:t>
      </w:r>
      <w:r w:rsidRPr="008C1EC4">
        <w:rPr>
          <w:rStyle w:val="SC4204810"/>
          <w:lang w:eastAsia="ko-KR"/>
        </w:rPr>
        <w:t>(AID)</w:t>
      </w:r>
      <w:r w:rsidRPr="008C1EC4">
        <w:rPr>
          <w:rStyle w:val="SC4204810"/>
        </w:rPr>
        <w:t xml:space="preserve">: </w:t>
      </w:r>
      <w:r w:rsidRPr="008C1EC4">
        <w:rPr>
          <w:rStyle w:val="SC4204810"/>
          <w:b w:val="0"/>
          <w:bCs w:val="0"/>
        </w:rPr>
        <w:t xml:space="preserve">An </w:t>
      </w:r>
      <w:r w:rsidRPr="0089659A">
        <w:rPr>
          <w:rStyle w:val="SC4204810"/>
          <w:b w:val="0"/>
          <w:bCs w:val="0"/>
          <w:strike/>
        </w:rPr>
        <w:t>association identifier</w:t>
      </w:r>
      <w:r w:rsidRPr="008C1EC4">
        <w:rPr>
          <w:rStyle w:val="SC4204810"/>
          <w:b w:val="0"/>
          <w:bCs w:val="0"/>
        </w:rPr>
        <w:t xml:space="preserve"> </w:t>
      </w:r>
      <w:r w:rsidR="008C1EC4" w:rsidRPr="0089659A">
        <w:rPr>
          <w:rStyle w:val="SC4204810"/>
          <w:b w:val="0"/>
          <w:bCs w:val="0"/>
          <w:u w:val="single"/>
          <w:lang w:eastAsia="ko-KR"/>
        </w:rPr>
        <w:t>AID</w:t>
      </w:r>
      <w:r w:rsidR="008C1EC4">
        <w:rPr>
          <w:rStyle w:val="SC4204810"/>
          <w:rFonts w:hint="eastAsia"/>
          <w:b w:val="0"/>
          <w:bCs w:val="0"/>
          <w:lang w:eastAsia="ko-KR"/>
        </w:rPr>
        <w:t xml:space="preserve"> </w:t>
      </w:r>
      <w:r w:rsidRPr="008C1EC4">
        <w:rPr>
          <w:rStyle w:val="SC4204810"/>
          <w:b w:val="0"/>
          <w:bCs w:val="0"/>
        </w:rPr>
        <w:t xml:space="preserve">of a </w:t>
      </w:r>
      <w:r w:rsidR="008C1EC4" w:rsidRPr="0089659A">
        <w:rPr>
          <w:color w:val="000000"/>
          <w:sz w:val="20"/>
          <w:u w:val="single"/>
          <w:lang w:val="en-US" w:eastAsia="ko-KR"/>
        </w:rPr>
        <w:t>sub 1 GHz (S1G)</w:t>
      </w:r>
      <w:r w:rsidR="008C1EC4">
        <w:rPr>
          <w:rFonts w:hint="eastAsia"/>
          <w:color w:val="000000"/>
          <w:sz w:val="20"/>
          <w:lang w:val="en-US" w:eastAsia="ko-KR"/>
        </w:rPr>
        <w:t xml:space="preserve"> </w:t>
      </w:r>
      <w:r w:rsidRPr="008C1EC4">
        <w:rPr>
          <w:rStyle w:val="SC4204810"/>
          <w:b w:val="0"/>
          <w:bCs w:val="0"/>
        </w:rPr>
        <w:t>non-access point (non-AP) station (STA) whose corresponding bit value in a transmitted traffic indication map (TIM</w:t>
      </w:r>
      <w:r w:rsidRPr="0089659A">
        <w:rPr>
          <w:rStyle w:val="SC4204810"/>
          <w:b w:val="0"/>
          <w:bCs w:val="0"/>
          <w:u w:val="single"/>
        </w:rPr>
        <w:t xml:space="preserve">) </w:t>
      </w:r>
      <w:r w:rsidR="008C1EC4" w:rsidRPr="0089659A">
        <w:rPr>
          <w:rStyle w:val="SC4204810"/>
          <w:b w:val="0"/>
          <w:bCs w:val="0"/>
          <w:u w:val="single"/>
          <w:lang w:eastAsia="ko-KR"/>
        </w:rPr>
        <w:t xml:space="preserve">encoded in </w:t>
      </w:r>
      <w:r w:rsidR="008C1EC4">
        <w:rPr>
          <w:rStyle w:val="SC4204810"/>
          <w:rFonts w:hint="eastAsia"/>
          <w:b w:val="0"/>
          <w:bCs w:val="0"/>
          <w:u w:val="single"/>
          <w:lang w:eastAsia="ko-KR"/>
        </w:rPr>
        <w:t xml:space="preserve">an </w:t>
      </w:r>
      <w:r w:rsidR="008C1EC4" w:rsidRPr="0089659A">
        <w:rPr>
          <w:rFonts w:eastAsia="굴림"/>
          <w:sz w:val="20"/>
          <w:u w:val="single"/>
          <w:lang w:val="en-US" w:eastAsia="ko-KR"/>
        </w:rPr>
        <w:t>AID with differential encoding (</w:t>
      </w:r>
      <w:r w:rsidR="008C1EC4" w:rsidRPr="0089659A">
        <w:rPr>
          <w:rStyle w:val="SC4204810"/>
          <w:b w:val="0"/>
          <w:bCs w:val="0"/>
          <w:u w:val="single"/>
          <w:lang w:eastAsia="ko-KR"/>
        </w:rPr>
        <w:t>ADE</w:t>
      </w:r>
      <w:r w:rsidR="008C1EC4" w:rsidRPr="008C1EC4">
        <w:rPr>
          <w:rStyle w:val="SC4204810"/>
          <w:b w:val="0"/>
          <w:bCs w:val="0"/>
          <w:u w:val="single"/>
          <w:lang w:eastAsia="ko-KR"/>
        </w:rPr>
        <w:t>)</w:t>
      </w:r>
      <w:r w:rsidR="008C1EC4" w:rsidRPr="0089659A">
        <w:rPr>
          <w:rStyle w:val="SC4204810"/>
          <w:b w:val="0"/>
          <w:bCs w:val="0"/>
          <w:u w:val="single"/>
          <w:lang w:eastAsia="ko-KR"/>
        </w:rPr>
        <w:t xml:space="preserve"> mode</w:t>
      </w:r>
      <w:r w:rsidR="008C1EC4" w:rsidRPr="008C1EC4">
        <w:rPr>
          <w:rStyle w:val="SC4204810"/>
          <w:b w:val="0"/>
          <w:bCs w:val="0"/>
          <w:lang w:eastAsia="ko-KR"/>
        </w:rPr>
        <w:t xml:space="preserve"> </w:t>
      </w:r>
      <w:r w:rsidRPr="008C1EC4">
        <w:rPr>
          <w:rStyle w:val="SC4204810"/>
          <w:b w:val="0"/>
          <w:bCs w:val="0"/>
        </w:rPr>
        <w:t>is 1.</w:t>
      </w:r>
    </w:p>
    <w:p w14:paraId="2C2E820B" w14:textId="1CE8661E" w:rsidR="00297559" w:rsidRDefault="00297559">
      <w:pPr>
        <w:jc w:val="both"/>
        <w:rPr>
          <w:rStyle w:val="SC4204810"/>
          <w:b w:val="0"/>
          <w:bCs w:val="0"/>
          <w:lang w:eastAsia="ko-KR"/>
        </w:rPr>
      </w:pPr>
    </w:p>
    <w:p w14:paraId="5BB9C4AA" w14:textId="77777777" w:rsidR="00972785" w:rsidRPr="00F0664C" w:rsidRDefault="00972785" w:rsidP="00972785">
      <w:pPr>
        <w:rPr>
          <w:u w:val="single"/>
          <w:lang w:eastAsia="ko-KR"/>
        </w:rPr>
      </w:pPr>
      <w:r w:rsidRPr="00F0664C">
        <w:rPr>
          <w:b/>
          <w:u w:val="single"/>
        </w:rPr>
        <w:t>Propose</w:t>
      </w:r>
      <w:r w:rsidRPr="00F0664C">
        <w:rPr>
          <w:rFonts w:hint="eastAsia"/>
          <w:b/>
          <w:u w:val="single"/>
          <w:lang w:eastAsia="ko-KR"/>
        </w:rPr>
        <w:t>:</w:t>
      </w:r>
    </w:p>
    <w:p w14:paraId="587766C9" w14:textId="1201A3C4" w:rsidR="00972785" w:rsidRDefault="00972785" w:rsidP="008A4B3E">
      <w:pPr>
        <w:rPr>
          <w:lang w:eastAsia="ko-KR"/>
        </w:rPr>
      </w:pPr>
      <w:r w:rsidRPr="00952C61">
        <w:rPr>
          <w:rFonts w:hint="eastAsia"/>
          <w:lang w:eastAsia="ko-KR"/>
        </w:rPr>
        <w:t>Revised for CID</w:t>
      </w:r>
      <w:r>
        <w:rPr>
          <w:rFonts w:hint="eastAsia"/>
          <w:lang w:eastAsia="ko-KR"/>
        </w:rPr>
        <w:t xml:space="preserve"> 8245 per discussion and editing </w:t>
      </w:r>
      <w:r>
        <w:rPr>
          <w:lang w:eastAsia="ko-KR"/>
        </w:rPr>
        <w:t>instructions</w:t>
      </w:r>
      <w:r>
        <w:rPr>
          <w:rFonts w:hint="eastAsia"/>
          <w:lang w:eastAsia="ko-KR"/>
        </w:rPr>
        <w:t xml:space="preserve"> in 11-16/0020r0.</w:t>
      </w:r>
    </w:p>
    <w:p w14:paraId="79C8F03B" w14:textId="77777777" w:rsidR="00972785" w:rsidRDefault="00972785" w:rsidP="008A4B3E">
      <w:pPr>
        <w:rPr>
          <w:lang w:eastAsia="ko-KR"/>
        </w:rPr>
      </w:pPr>
    </w:p>
    <w:p w14:paraId="2CB4EDDD" w14:textId="64AAAFE1" w:rsidR="00972785" w:rsidRPr="008A4B3E" w:rsidRDefault="00972785" w:rsidP="008A4B3E">
      <w:pPr>
        <w:pStyle w:val="af"/>
        <w:ind w:leftChars="0" w:left="0"/>
        <w:rPr>
          <w:b/>
          <w:i/>
          <w:lang w:eastAsia="ko-KR"/>
        </w:rPr>
      </w:pPr>
      <w:r w:rsidRPr="00ED2C57">
        <w:rPr>
          <w:rFonts w:hint="eastAsia"/>
          <w:b/>
          <w:i/>
          <w:lang w:eastAsia="ko-KR"/>
        </w:rPr>
        <w:t>TGah editor:</w:t>
      </w:r>
      <w:r>
        <w:rPr>
          <w:rFonts w:hint="eastAsia"/>
          <w:b/>
          <w:i/>
          <w:lang w:eastAsia="ko-KR"/>
        </w:rPr>
        <w:t xml:space="preserve"> Modify first sentence of sub-clause 9.2.1 as the following: </w:t>
      </w:r>
    </w:p>
    <w:p w14:paraId="77AF0402" w14:textId="77777777" w:rsidR="00972785" w:rsidRPr="00972785" w:rsidRDefault="00972785" w:rsidP="00972785">
      <w:pPr>
        <w:widowControl w:val="0"/>
        <w:autoSpaceDE w:val="0"/>
        <w:autoSpaceDN w:val="0"/>
        <w:adjustRightInd w:val="0"/>
        <w:spacing w:before="360" w:after="240"/>
        <w:rPr>
          <w:rFonts w:ascii="Arial" w:hAnsi="Arial" w:cs="Arial"/>
          <w:color w:val="000000"/>
          <w:szCs w:val="22"/>
          <w:lang w:val="en-US" w:eastAsia="ko-KR"/>
        </w:rPr>
      </w:pPr>
      <w:r w:rsidRPr="00972785">
        <w:rPr>
          <w:rFonts w:ascii="Arial" w:hAnsi="Arial" w:cs="Arial"/>
          <w:b/>
          <w:bCs/>
          <w:color w:val="000000"/>
          <w:szCs w:val="22"/>
          <w:lang w:val="en-US" w:eastAsia="ko-KR"/>
        </w:rPr>
        <w:t>9.2 MAC architecture</w:t>
      </w:r>
    </w:p>
    <w:p w14:paraId="63DA9BE7" w14:textId="1039BC83" w:rsidR="00972785" w:rsidRPr="008A4B3E" w:rsidRDefault="00972785" w:rsidP="00972785">
      <w:pPr>
        <w:widowControl w:val="0"/>
        <w:autoSpaceDE w:val="0"/>
        <w:autoSpaceDN w:val="0"/>
        <w:adjustRightInd w:val="0"/>
        <w:spacing w:before="240" w:after="240"/>
        <w:rPr>
          <w:color w:val="000000"/>
          <w:sz w:val="24"/>
          <w:szCs w:val="24"/>
          <w:lang w:eastAsia="ko-KR"/>
        </w:rPr>
      </w:pPr>
      <w:r w:rsidRPr="00972785">
        <w:rPr>
          <w:rFonts w:ascii="Arial" w:hAnsi="Arial" w:cs="Arial"/>
          <w:b/>
          <w:bCs/>
          <w:color w:val="000000"/>
          <w:sz w:val="20"/>
          <w:lang w:val="en-US" w:eastAsia="ko-KR"/>
        </w:rPr>
        <w:t>9.2.1 General</w:t>
      </w:r>
    </w:p>
    <w:p w14:paraId="3F0E88AC" w14:textId="274F35E7" w:rsidR="00972785" w:rsidRPr="008A4B3E" w:rsidRDefault="00972785" w:rsidP="00972785">
      <w:pPr>
        <w:jc w:val="both"/>
        <w:rPr>
          <w:strike/>
          <w:color w:val="000000"/>
          <w:sz w:val="20"/>
          <w:lang w:val="en-US" w:eastAsia="ko-KR"/>
        </w:rPr>
      </w:pPr>
      <w:r w:rsidRPr="008A4B3E">
        <w:rPr>
          <w:strike/>
          <w:color w:val="000000"/>
          <w:sz w:val="20"/>
          <w:lang w:val="en-US" w:eastAsia="ko-KR"/>
        </w:rPr>
        <w:t>The MAC architecture is shown in Figure 9-1 (MAC architecture).</w:t>
      </w:r>
    </w:p>
    <w:p w14:paraId="24D393D2" w14:textId="77777777" w:rsidR="00972785" w:rsidRDefault="00972785" w:rsidP="00972785">
      <w:pPr>
        <w:jc w:val="both"/>
        <w:rPr>
          <w:color w:val="000000"/>
          <w:sz w:val="20"/>
          <w:lang w:eastAsia="ko-KR"/>
        </w:rPr>
      </w:pPr>
    </w:p>
    <w:p w14:paraId="2B9E0C39" w14:textId="263E3EA6" w:rsidR="00972785" w:rsidRPr="008A4B3E" w:rsidRDefault="00972785">
      <w:pPr>
        <w:jc w:val="both"/>
        <w:rPr>
          <w:color w:val="000000"/>
          <w:sz w:val="20"/>
          <w:u w:val="single"/>
          <w:lang w:eastAsia="ko-KR"/>
        </w:rPr>
      </w:pPr>
      <w:r w:rsidRPr="008A4B3E">
        <w:rPr>
          <w:color w:val="000000"/>
          <w:sz w:val="20"/>
          <w:u w:val="single"/>
          <w:lang w:eastAsia="ko-KR"/>
        </w:rPr>
        <w:t>The MAC architecture is shown in Figure 9-1 (Non-DMG STA MAC architecture) and Figure 9-2 (DMG STA MAC architecture).</w:t>
      </w:r>
    </w:p>
    <w:p w14:paraId="6947A319" w14:textId="77777777" w:rsidR="00972785" w:rsidRDefault="00972785">
      <w:pPr>
        <w:jc w:val="both"/>
        <w:rPr>
          <w:color w:val="000000"/>
          <w:sz w:val="20"/>
          <w:lang w:eastAsia="ko-KR"/>
        </w:rPr>
      </w:pPr>
    </w:p>
    <w:p w14:paraId="0FBF7608" w14:textId="3F1FB925" w:rsidR="00972785" w:rsidRDefault="00972785" w:rsidP="00972785">
      <w:pPr>
        <w:pStyle w:val="af"/>
        <w:ind w:leftChars="0" w:left="0"/>
        <w:rPr>
          <w:b/>
          <w:i/>
          <w:lang w:eastAsia="ko-KR"/>
        </w:rPr>
      </w:pPr>
      <w:r w:rsidRPr="00ED2C57">
        <w:rPr>
          <w:rFonts w:hint="eastAsia"/>
          <w:b/>
          <w:i/>
          <w:lang w:eastAsia="ko-KR"/>
        </w:rPr>
        <w:t>TGah editor:</w:t>
      </w:r>
      <w:r>
        <w:rPr>
          <w:rFonts w:hint="eastAsia"/>
          <w:b/>
          <w:i/>
          <w:lang w:eastAsia="ko-KR"/>
        </w:rPr>
        <w:t xml:space="preserve"> Replace Figure 9-1 with the following figure: </w:t>
      </w:r>
    </w:p>
    <w:p w14:paraId="2CD51F18" w14:textId="77777777" w:rsidR="00972785" w:rsidRPr="008A4B3E" w:rsidRDefault="00972785">
      <w:pPr>
        <w:jc w:val="both"/>
        <w:rPr>
          <w:color w:val="000000"/>
          <w:sz w:val="20"/>
          <w:lang w:eastAsia="ko-KR"/>
        </w:rPr>
      </w:pPr>
    </w:p>
    <w:p w14:paraId="0DB5E9CB" w14:textId="4D711202" w:rsidR="00972785" w:rsidRDefault="00972785">
      <w:pPr>
        <w:jc w:val="both"/>
        <w:rPr>
          <w:color w:val="000000"/>
          <w:sz w:val="20"/>
          <w:lang w:eastAsia="ko-KR"/>
        </w:rPr>
      </w:pPr>
      <w:r>
        <w:rPr>
          <w:color w:val="000000"/>
          <w:sz w:val="20"/>
          <w:lang w:eastAsia="ko-KR"/>
        </w:rPr>
        <w:object w:dxaOrig="7817" w:dyaOrig="5732" w14:anchorId="4AF85740">
          <v:shape id="_x0000_i1044" type="#_x0000_t75" style="width:391pt;height:286.55pt" o:ole="">
            <v:imagedata r:id="rId42" o:title=""/>
          </v:shape>
          <o:OLEObject Type="Embed" ProgID="Visio.Drawing.11" ShapeID="_x0000_i1044" DrawAspect="Content" ObjectID="_1514295656" r:id="rId43"/>
        </w:object>
      </w:r>
    </w:p>
    <w:p w14:paraId="05CCA27C" w14:textId="3C93FC28" w:rsidR="00972785" w:rsidRDefault="00972785" w:rsidP="008A4B3E">
      <w:pPr>
        <w:jc w:val="center"/>
        <w:rPr>
          <w:rFonts w:ascii="Arial-BoldMT" w:hAnsi="Arial-BoldMT" w:cs="Arial-BoldMT"/>
          <w:b/>
          <w:bCs/>
          <w:sz w:val="20"/>
          <w:u w:val="single"/>
          <w:lang w:val="en-US" w:eastAsia="ko-KR"/>
        </w:rPr>
      </w:pPr>
      <w:r w:rsidRPr="00972785">
        <w:rPr>
          <w:rFonts w:ascii="Arial" w:hAnsi="Arial" w:cs="Arial"/>
          <w:b/>
          <w:bCs/>
          <w:color w:val="000000"/>
          <w:sz w:val="20"/>
          <w:lang w:val="en-US" w:eastAsia="ko-KR"/>
        </w:rPr>
        <w:t>Figure 9-1—</w:t>
      </w:r>
      <w:r w:rsidRPr="008A4B3E">
        <w:rPr>
          <w:rFonts w:ascii="Arial" w:hAnsi="Arial" w:cs="Arial"/>
          <w:b/>
          <w:bCs/>
          <w:strike/>
          <w:color w:val="000000"/>
          <w:sz w:val="20"/>
          <w:lang w:val="en-US" w:eastAsia="ko-KR"/>
        </w:rPr>
        <w:t>MAC architecture</w:t>
      </w:r>
      <w:r w:rsidRPr="008A4B3E">
        <w:rPr>
          <w:rFonts w:ascii="Arial" w:hAnsi="Arial" w:cs="Arial" w:hint="eastAsia"/>
          <w:b/>
          <w:bCs/>
          <w:strike/>
          <w:color w:val="000000"/>
          <w:sz w:val="20"/>
          <w:lang w:val="en-US" w:eastAsia="ko-KR"/>
        </w:rPr>
        <w:t xml:space="preserve"> </w:t>
      </w:r>
      <w:r w:rsidRPr="008A4B3E">
        <w:rPr>
          <w:rFonts w:ascii="Arial-BoldMT" w:hAnsi="Arial-BoldMT" w:cs="Arial-BoldMT"/>
          <w:b/>
          <w:bCs/>
          <w:sz w:val="20"/>
          <w:u w:val="single"/>
          <w:lang w:val="en-US" w:eastAsia="ko-KR"/>
        </w:rPr>
        <w:t>Non-DMG STA MAC architecture</w:t>
      </w:r>
    </w:p>
    <w:p w14:paraId="2781BA17" w14:textId="77777777" w:rsidR="00A51C5A" w:rsidRDefault="00A51C5A" w:rsidP="008A4B3E">
      <w:pPr>
        <w:jc w:val="center"/>
        <w:rPr>
          <w:rFonts w:ascii="Arial-BoldMT" w:hAnsi="Arial-BoldMT" w:cs="Arial-BoldMT"/>
          <w:b/>
          <w:bCs/>
          <w:sz w:val="20"/>
          <w:u w:val="single"/>
          <w:lang w:val="en-US" w:eastAsia="ko-KR"/>
        </w:rPr>
      </w:pPr>
    </w:p>
    <w:p w14:paraId="3DF54870" w14:textId="77777777" w:rsidR="00A51C5A" w:rsidRDefault="00A51C5A" w:rsidP="00A51C5A">
      <w:pPr>
        <w:rPr>
          <w:b/>
          <w:u w:val="single"/>
          <w:lang w:eastAsia="ko-KR"/>
        </w:rPr>
      </w:pPr>
    </w:p>
    <w:p w14:paraId="69CE945B" w14:textId="77777777" w:rsidR="00A51C5A" w:rsidRPr="00F0664C" w:rsidRDefault="00A51C5A" w:rsidP="00A51C5A">
      <w:pPr>
        <w:rPr>
          <w:u w:val="single"/>
          <w:lang w:eastAsia="ko-KR"/>
        </w:rPr>
      </w:pPr>
      <w:r w:rsidRPr="00F0664C">
        <w:rPr>
          <w:b/>
          <w:u w:val="single"/>
        </w:rPr>
        <w:t>Propose</w:t>
      </w:r>
      <w:r w:rsidRPr="00F0664C">
        <w:rPr>
          <w:rFonts w:hint="eastAsia"/>
          <w:b/>
          <w:u w:val="single"/>
          <w:lang w:eastAsia="ko-KR"/>
        </w:rPr>
        <w:t>:</w:t>
      </w:r>
    </w:p>
    <w:p w14:paraId="351E4DF0" w14:textId="79DC6BA7" w:rsidR="00A51C5A" w:rsidRDefault="00A51C5A" w:rsidP="00A51C5A">
      <w:pPr>
        <w:rPr>
          <w:lang w:eastAsia="ko-KR"/>
        </w:rPr>
      </w:pPr>
      <w:r w:rsidRPr="00952C61">
        <w:rPr>
          <w:rFonts w:hint="eastAsia"/>
          <w:lang w:eastAsia="ko-KR"/>
        </w:rPr>
        <w:t>Revised for CID</w:t>
      </w:r>
      <w:r>
        <w:rPr>
          <w:rFonts w:hint="eastAsia"/>
          <w:lang w:eastAsia="ko-KR"/>
        </w:rPr>
        <w:t xml:space="preserve"> 8248 per discussion and editing </w:t>
      </w:r>
      <w:r>
        <w:rPr>
          <w:lang w:eastAsia="ko-KR"/>
        </w:rPr>
        <w:t>instructions</w:t>
      </w:r>
      <w:r>
        <w:rPr>
          <w:rFonts w:hint="eastAsia"/>
          <w:lang w:eastAsia="ko-KR"/>
        </w:rPr>
        <w:t xml:space="preserve"> in 11-16/0020r0.</w:t>
      </w:r>
    </w:p>
    <w:p w14:paraId="66A0B2B9" w14:textId="77777777" w:rsidR="00A51C5A" w:rsidRDefault="00A51C5A" w:rsidP="00A51C5A">
      <w:pPr>
        <w:rPr>
          <w:lang w:eastAsia="ko-KR"/>
        </w:rPr>
      </w:pPr>
    </w:p>
    <w:p w14:paraId="33CADF01" w14:textId="5B9716ED" w:rsidR="004E73B6" w:rsidRDefault="004E73B6" w:rsidP="004E73B6">
      <w:pPr>
        <w:pStyle w:val="af"/>
        <w:ind w:leftChars="0" w:left="0"/>
        <w:rPr>
          <w:b/>
          <w:i/>
          <w:lang w:eastAsia="ko-KR"/>
        </w:rPr>
      </w:pPr>
      <w:r w:rsidRPr="00ED2C57">
        <w:rPr>
          <w:rFonts w:hint="eastAsia"/>
          <w:b/>
          <w:i/>
          <w:lang w:eastAsia="ko-KR"/>
        </w:rPr>
        <w:t>TGah editor:</w:t>
      </w:r>
      <w:r>
        <w:rPr>
          <w:rFonts w:hint="eastAsia"/>
          <w:b/>
          <w:i/>
          <w:lang w:eastAsia="ko-KR"/>
        </w:rPr>
        <w:t xml:space="preserve"> Delete changes related with Table 10-2 </w:t>
      </w:r>
      <w:r w:rsidR="00552A6B">
        <w:rPr>
          <w:rFonts w:hint="eastAsia"/>
          <w:b/>
          <w:i/>
          <w:lang w:eastAsia="ko-KR"/>
        </w:rPr>
        <w:t>as the following:</w:t>
      </w:r>
    </w:p>
    <w:p w14:paraId="6639CAD9" w14:textId="77777777" w:rsidR="00552A6B" w:rsidRPr="008A4B3E" w:rsidRDefault="00552A6B" w:rsidP="00552A6B">
      <w:pPr>
        <w:pStyle w:val="af"/>
        <w:ind w:leftChars="0" w:left="0"/>
        <w:rPr>
          <w:b/>
          <w:i/>
          <w:lang w:eastAsia="ko-KR"/>
        </w:rPr>
      </w:pPr>
    </w:p>
    <w:p w14:paraId="56020C6E" w14:textId="060E1B4B" w:rsidR="00552A6B" w:rsidRPr="008A4B3E" w:rsidRDefault="00552A6B" w:rsidP="00552A6B">
      <w:pPr>
        <w:pStyle w:val="af"/>
        <w:ind w:leftChars="0" w:left="0"/>
        <w:rPr>
          <w:b/>
          <w:i/>
          <w:strike/>
          <w:lang w:eastAsia="ko-KR"/>
        </w:rPr>
      </w:pPr>
      <w:r w:rsidRPr="008A4B3E">
        <w:rPr>
          <w:rStyle w:val="SC11274500"/>
          <w:strike/>
        </w:rPr>
        <w:t>Change the second row of Table 10-2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0"/>
        <w:gridCol w:w="6960"/>
      </w:tblGrid>
      <w:tr w:rsidR="00552A6B" w14:paraId="2336C12A" w14:textId="77777777" w:rsidTr="008A4B3E">
        <w:trPr>
          <w:trHeight w:val="2430"/>
        </w:trPr>
        <w:tc>
          <w:tcPr>
            <w:tcW w:w="1640" w:type="dxa"/>
          </w:tcPr>
          <w:p w14:paraId="6AD88549" w14:textId="77777777" w:rsidR="00552A6B" w:rsidRPr="008A4B3E" w:rsidRDefault="00552A6B" w:rsidP="008A4B3E">
            <w:pPr>
              <w:pStyle w:val="Default"/>
              <w:ind w:firstLine="75"/>
              <w:jc w:val="both"/>
              <w:rPr>
                <w:strike/>
                <w:sz w:val="20"/>
                <w:szCs w:val="20"/>
              </w:rPr>
            </w:pPr>
            <w:r w:rsidRPr="008A4B3E">
              <w:rPr>
                <w:rStyle w:val="SC11274435"/>
                <w:strike/>
                <w:sz w:val="20"/>
                <w:szCs w:val="20"/>
              </w:rPr>
              <w:lastRenderedPageBreak/>
              <w:t>PS</w:t>
            </w:r>
          </w:p>
        </w:tc>
        <w:tc>
          <w:tcPr>
            <w:tcW w:w="6960" w:type="dxa"/>
          </w:tcPr>
          <w:p w14:paraId="0F7E2F4B" w14:textId="77777777" w:rsidR="00552A6B" w:rsidRPr="008A4B3E" w:rsidRDefault="00552A6B" w:rsidP="008A4B3E">
            <w:pPr>
              <w:pStyle w:val="Default"/>
              <w:jc w:val="both"/>
              <w:rPr>
                <w:strike/>
                <w:sz w:val="20"/>
                <w:szCs w:val="20"/>
              </w:rPr>
            </w:pPr>
            <w:r w:rsidRPr="008A4B3E">
              <w:rPr>
                <w:rStyle w:val="SC11274435"/>
                <w:strike/>
                <w:sz w:val="20"/>
                <w:szCs w:val="20"/>
              </w:rPr>
              <w:t xml:space="preserve">STA </w:t>
            </w:r>
            <w:r w:rsidRPr="008A4B3E">
              <w:rPr>
                <w:rStyle w:val="SC11274473"/>
                <w:strike/>
                <w:sz w:val="20"/>
                <w:szCs w:val="20"/>
              </w:rPr>
              <w:t xml:space="preserve">with dot11NonTIMModeActivated equal to false </w:t>
            </w:r>
            <w:r w:rsidRPr="008A4B3E">
              <w:rPr>
                <w:rStyle w:val="SC11274435"/>
                <w:strike/>
                <w:sz w:val="20"/>
                <w:szCs w:val="20"/>
              </w:rPr>
              <w:t xml:space="preserve">listens to selected Beacon frames (based upon the ListenInterval parameter of the MLME-ASSOCIATE.request or MLME-REASSOCIATE.request primitive) and sends PS-Poll frames to the AP if the TIM element in the most recent Beacon frame indicates an individually addressed BU is buffered for that STA. </w:t>
            </w:r>
            <w:r w:rsidRPr="008A4B3E">
              <w:rPr>
                <w:rStyle w:val="SC11274473"/>
                <w:strike/>
                <w:sz w:val="20"/>
                <w:szCs w:val="20"/>
              </w:rPr>
              <w:t>An S1G non-AP STA for which dot11NonTIMModeActivated is false is a TIM STA.</w:t>
            </w:r>
          </w:p>
          <w:p w14:paraId="76E907C4" w14:textId="77777777" w:rsidR="00552A6B" w:rsidRPr="008A4B3E" w:rsidRDefault="00552A6B" w:rsidP="008A4B3E">
            <w:pPr>
              <w:pStyle w:val="Default"/>
              <w:ind w:firstLine="75"/>
              <w:jc w:val="both"/>
              <w:rPr>
                <w:strike/>
                <w:sz w:val="20"/>
                <w:szCs w:val="20"/>
              </w:rPr>
            </w:pPr>
            <w:r w:rsidRPr="008A4B3E">
              <w:rPr>
                <w:rStyle w:val="SC11274473"/>
                <w:strike/>
                <w:sz w:val="20"/>
                <w:szCs w:val="20"/>
              </w:rPr>
              <w:t>STA with dot11NonTIMModeActivated equal to true shall transmit at least one PS-Poll or trigger frame that is individually addressed to the associated AP every listen interval without being required to receive an S1G Beacon frame (based upon the ListenInterval parameter of the MLME-ASSOCIATE.request or MLME-REASSOCIATE.request primitive) unless it follows the TWT or NDP Paging procedure. An S1G non-AP STA for which dot11NonTIMModeActivated is true is a non-TIM STA.</w:t>
            </w:r>
          </w:p>
          <w:p w14:paraId="64DBDAE5" w14:textId="77777777" w:rsidR="00552A6B" w:rsidRPr="008A4B3E" w:rsidRDefault="00552A6B" w:rsidP="008A4B3E">
            <w:pPr>
              <w:pStyle w:val="Default"/>
              <w:ind w:firstLine="75"/>
              <w:jc w:val="both"/>
              <w:rPr>
                <w:strike/>
                <w:sz w:val="20"/>
                <w:szCs w:val="20"/>
              </w:rPr>
            </w:pPr>
            <w:r w:rsidRPr="008A4B3E">
              <w:rPr>
                <w:rStyle w:val="SC11274473"/>
                <w:strike/>
                <w:sz w:val="20"/>
                <w:szCs w:val="20"/>
              </w:rPr>
              <w:t>A non-TIM STA may send (NDP) PS-Poll frames to an S1G AP regardless of whether individ</w:t>
            </w:r>
            <w:r w:rsidRPr="008A4B3E">
              <w:rPr>
                <w:rStyle w:val="SC11274473"/>
                <w:strike/>
                <w:sz w:val="20"/>
                <w:szCs w:val="20"/>
              </w:rPr>
              <w:softHyphen/>
              <w:t>ually addressed buffered BUs have been indicated by the S1G AP.</w:t>
            </w:r>
          </w:p>
          <w:p w14:paraId="61696439" w14:textId="77777777" w:rsidR="00552A6B" w:rsidRPr="008A4B3E" w:rsidRDefault="00552A6B" w:rsidP="008A4B3E">
            <w:pPr>
              <w:pStyle w:val="Default"/>
              <w:ind w:firstLine="75"/>
              <w:jc w:val="both"/>
              <w:rPr>
                <w:strike/>
                <w:sz w:val="20"/>
                <w:szCs w:val="20"/>
              </w:rPr>
            </w:pPr>
            <w:r w:rsidRPr="008A4B3E">
              <w:rPr>
                <w:rStyle w:val="SC11274435"/>
                <w:strike/>
                <w:sz w:val="20"/>
                <w:szCs w:val="20"/>
              </w:rPr>
              <w:t>The AP shall transmit buffered individually addressed BUs to a PS STA only in response to a PS-Poll from that STA, during the CFP in the case of a CF-Pollable PS STA, during a scheduled or unscheduled APSD service period for the STA, or during the SP of a scheduled GCR-SP. In PS mode, a STA shall be in the Doze state and shall enter the Awake state to receive selected Beacon frames, to receive group addressed transmissions following certain received Beacon frames, to receive transmissions during the SP of a scheduled GCRSP, to transmit, and to await responses to transmitted PS-Poll frames or (for CF-Pollable STAs) to receive CF transmissions of buffered BUs.</w:t>
            </w:r>
          </w:p>
        </w:tc>
      </w:tr>
    </w:tbl>
    <w:p w14:paraId="3F14CDEB" w14:textId="77777777" w:rsidR="00552A6B" w:rsidRDefault="00552A6B" w:rsidP="00552A6B">
      <w:pPr>
        <w:pStyle w:val="af"/>
        <w:ind w:leftChars="0" w:left="0"/>
        <w:rPr>
          <w:b/>
          <w:i/>
          <w:lang w:eastAsia="ko-KR"/>
        </w:rPr>
      </w:pPr>
    </w:p>
    <w:p w14:paraId="24F7FC2A" w14:textId="77777777" w:rsidR="00552A6B" w:rsidRDefault="00552A6B" w:rsidP="00552A6B">
      <w:pPr>
        <w:pStyle w:val="af"/>
        <w:ind w:leftChars="0" w:left="0"/>
        <w:rPr>
          <w:b/>
          <w:i/>
          <w:lang w:eastAsia="ko-KR"/>
        </w:rPr>
      </w:pPr>
      <w:r w:rsidRPr="00ED2C57">
        <w:rPr>
          <w:rFonts w:hint="eastAsia"/>
          <w:b/>
          <w:i/>
          <w:lang w:eastAsia="ko-KR"/>
        </w:rPr>
        <w:t>TGah editor:</w:t>
      </w:r>
      <w:r>
        <w:rPr>
          <w:rFonts w:hint="eastAsia"/>
          <w:b/>
          <w:i/>
          <w:lang w:eastAsia="ko-KR"/>
        </w:rPr>
        <w:t xml:space="preserve"> Modify 5</w:t>
      </w:r>
      <w:r w:rsidRPr="008A4B3E">
        <w:rPr>
          <w:rFonts w:hint="eastAsia"/>
          <w:b/>
          <w:i/>
          <w:vertAlign w:val="superscript"/>
          <w:lang w:eastAsia="ko-KR"/>
        </w:rPr>
        <w:t>th</w:t>
      </w:r>
      <w:r>
        <w:rPr>
          <w:rFonts w:hint="eastAsia"/>
          <w:b/>
          <w:i/>
          <w:lang w:eastAsia="ko-KR"/>
        </w:rPr>
        <w:t xml:space="preserve"> paragraph of sub-clause 10.2.2.1 as the following: </w:t>
      </w:r>
    </w:p>
    <w:p w14:paraId="0580E826" w14:textId="77777777" w:rsidR="00552A6B" w:rsidRDefault="00552A6B" w:rsidP="00552A6B">
      <w:pPr>
        <w:pStyle w:val="af"/>
        <w:ind w:leftChars="0" w:left="0"/>
        <w:rPr>
          <w:b/>
          <w:i/>
          <w:lang w:eastAsia="ko-KR"/>
        </w:rPr>
      </w:pPr>
    </w:p>
    <w:p w14:paraId="1727E3EA" w14:textId="69542E35" w:rsidR="00FC3EC6" w:rsidRPr="008A4B3E" w:rsidRDefault="004E73B6" w:rsidP="00FC3EC6">
      <w:pPr>
        <w:rPr>
          <w:color w:val="000000"/>
          <w:szCs w:val="22"/>
          <w:lang w:val="en-US" w:eastAsia="ko-KR"/>
        </w:rPr>
      </w:pPr>
      <w:r w:rsidRPr="008A4B3E">
        <w:rPr>
          <w:color w:val="000000"/>
          <w:szCs w:val="22"/>
          <w:lang w:val="en-US" w:eastAsia="ko-KR"/>
        </w:rPr>
        <w:t xml:space="preserve">A STA operating in PS mode with dot11NonTIMModeActivated equal to false that is not in WNM-sleep mode shall periodically listen for Beacon frames, as determined by the STA’s ListenInterval and the ReceiveDTIMs parameter in the MLMEPOWERMGT.request primitive. </w:t>
      </w:r>
      <w:r w:rsidR="00FC3EC6" w:rsidRPr="008A4B3E">
        <w:rPr>
          <w:u w:val="single"/>
          <w:lang w:eastAsia="ko-KR"/>
        </w:rPr>
        <w:t>An S1G non-AP STA for which dot11NonTIMModeActivated is false is a TIM STA.</w:t>
      </w:r>
      <w:r w:rsidR="00FC3EC6">
        <w:rPr>
          <w:rFonts w:hint="eastAsia"/>
          <w:lang w:eastAsia="ko-KR"/>
        </w:rPr>
        <w:t xml:space="preserve"> </w:t>
      </w:r>
      <w:r w:rsidRPr="008A4B3E">
        <w:rPr>
          <w:color w:val="000000"/>
          <w:szCs w:val="22"/>
          <w:lang w:val="en-US" w:eastAsia="ko-KR"/>
        </w:rPr>
        <w:t xml:space="preserve">STAs operating in PS modes with dot11NonTIMModeActivated equal to true transmit at least one </w:t>
      </w:r>
      <w:r w:rsidR="00FC3EC6" w:rsidRPr="008A4B3E">
        <w:rPr>
          <w:rFonts w:hint="eastAsia"/>
          <w:color w:val="000000"/>
          <w:szCs w:val="22"/>
          <w:u w:val="single"/>
          <w:lang w:val="en-US" w:eastAsia="ko-KR"/>
        </w:rPr>
        <w:t>(NDP)</w:t>
      </w:r>
      <w:r w:rsidR="00FC3EC6">
        <w:rPr>
          <w:rFonts w:hint="eastAsia"/>
          <w:color w:val="000000"/>
          <w:szCs w:val="22"/>
          <w:lang w:val="en-US" w:eastAsia="ko-KR"/>
        </w:rPr>
        <w:t xml:space="preserve"> </w:t>
      </w:r>
      <w:r w:rsidRPr="008A4B3E">
        <w:rPr>
          <w:color w:val="000000"/>
          <w:szCs w:val="22"/>
          <w:lang w:val="en-US" w:eastAsia="ko-KR"/>
        </w:rPr>
        <w:t xml:space="preserve">PS-Poll or trigger frame that is individually addressed to the associated </w:t>
      </w:r>
      <w:r w:rsidR="00FC3EC6" w:rsidRPr="008A4B3E">
        <w:rPr>
          <w:rFonts w:hint="eastAsia"/>
          <w:color w:val="000000"/>
          <w:szCs w:val="22"/>
          <w:u w:val="single"/>
          <w:lang w:val="en-US" w:eastAsia="ko-KR"/>
        </w:rPr>
        <w:t>S1G</w:t>
      </w:r>
      <w:r w:rsidR="00FC3EC6">
        <w:rPr>
          <w:rFonts w:hint="eastAsia"/>
          <w:color w:val="000000"/>
          <w:szCs w:val="22"/>
          <w:lang w:val="en-US" w:eastAsia="ko-KR"/>
        </w:rPr>
        <w:t xml:space="preserve"> </w:t>
      </w:r>
      <w:r w:rsidRPr="008A4B3E">
        <w:rPr>
          <w:color w:val="000000"/>
          <w:szCs w:val="22"/>
          <w:lang w:val="en-US" w:eastAsia="ko-KR"/>
        </w:rPr>
        <w:t>AP every ListenInterval parameter used by the MLME primitives</w:t>
      </w:r>
      <w:r w:rsidR="00FC3EC6">
        <w:rPr>
          <w:rFonts w:hint="eastAsia"/>
          <w:color w:val="000000"/>
          <w:szCs w:val="22"/>
          <w:lang w:val="en-US" w:eastAsia="ko-KR"/>
        </w:rPr>
        <w:t xml:space="preserve"> </w:t>
      </w:r>
      <w:r w:rsidRPr="008A4B3E">
        <w:rPr>
          <w:color w:val="000000"/>
          <w:szCs w:val="22"/>
          <w:lang w:val="en-US" w:eastAsia="ko-KR"/>
        </w:rPr>
        <w:t>starting from the last known transition of the non-TIM STA in doze state unless it follows the TWT or NDP Paging procedure</w:t>
      </w:r>
      <w:r w:rsidR="00552A6B" w:rsidRPr="004043AA">
        <w:rPr>
          <w:rFonts w:hint="eastAsia"/>
          <w:color w:val="000000"/>
          <w:szCs w:val="22"/>
          <w:u w:val="single"/>
          <w:lang w:val="en-US" w:eastAsia="ko-KR"/>
        </w:rPr>
        <w:t xml:space="preserve">, </w:t>
      </w:r>
      <w:r w:rsidR="00552A6B" w:rsidRPr="004043AA">
        <w:rPr>
          <w:u w:val="single"/>
          <w:lang w:eastAsia="ko-KR"/>
        </w:rPr>
        <w:t>without being required to receive an S1G Beacon frame (based upon the ListenInterval parameter of the MLME-ASSOCIATE.request or MLME-REASSOCIATE.request primitive)</w:t>
      </w:r>
      <w:r w:rsidR="00552A6B" w:rsidRPr="008A4B3E">
        <w:rPr>
          <w:rFonts w:hint="eastAsia"/>
          <w:color w:val="000000"/>
          <w:szCs w:val="22"/>
          <w:u w:val="single"/>
          <w:lang w:val="en-US" w:eastAsia="ko-KR"/>
        </w:rPr>
        <w:t xml:space="preserve">. </w:t>
      </w:r>
      <w:r w:rsidR="00FC3EC6" w:rsidRPr="008A4B3E">
        <w:rPr>
          <w:u w:val="single"/>
          <w:lang w:eastAsia="ko-KR"/>
        </w:rPr>
        <w:t>An S1G non-AP STA for which dot11NonTIMModeActivated is true is a non-TIM STA.</w:t>
      </w:r>
      <w:r w:rsidR="00FC3EC6" w:rsidRPr="008A4B3E">
        <w:rPr>
          <w:rFonts w:hint="eastAsia"/>
          <w:u w:val="single"/>
          <w:lang w:eastAsia="ko-KR"/>
        </w:rPr>
        <w:t xml:space="preserve"> </w:t>
      </w:r>
    </w:p>
    <w:p w14:paraId="1D0E8DA1" w14:textId="77777777" w:rsidR="005665B9" w:rsidRDefault="005665B9" w:rsidP="005665B9">
      <w:pPr>
        <w:rPr>
          <w:b/>
          <w:u w:val="single"/>
          <w:lang w:eastAsia="ko-KR"/>
        </w:rPr>
      </w:pPr>
    </w:p>
    <w:p w14:paraId="72C216AB" w14:textId="77777777" w:rsidR="00552A6B" w:rsidRPr="008A4B3E" w:rsidRDefault="00552A6B" w:rsidP="008A4B3E">
      <w:pPr>
        <w:rPr>
          <w:color w:val="000000"/>
          <w:sz w:val="20"/>
          <w:lang w:eastAsia="ko-KR"/>
        </w:rPr>
      </w:pPr>
    </w:p>
    <w:sectPr w:rsidR="00552A6B" w:rsidRPr="008A4B3E" w:rsidSect="00654B3B">
      <w:headerReference w:type="default" r:id="rId44"/>
      <w:footerReference w:type="default" r:id="rId45"/>
      <w:pgSz w:w="12240" w:h="15840" w:code="1"/>
      <w:pgMar w:top="1080" w:right="1080" w:bottom="1080" w:left="1080" w:header="432" w:footer="432" w:gutter="72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2A5A1" w15:done="0"/>
  <w15:commentEx w15:paraId="0EB8D3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2CC9F6" w14:textId="77777777" w:rsidR="009D21DD" w:rsidRDefault="009D21DD">
      <w:r>
        <w:separator/>
      </w:r>
    </w:p>
  </w:endnote>
  <w:endnote w:type="continuationSeparator" w:id="0">
    <w:p w14:paraId="37E09CD6" w14:textId="77777777" w:rsidR="009D21DD" w:rsidRDefault="009D2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1C3A62" w14:textId="77777777" w:rsidR="0003380E" w:rsidRDefault="009D21DD">
    <w:pPr>
      <w:pStyle w:val="a3"/>
      <w:tabs>
        <w:tab w:val="clear" w:pos="6480"/>
        <w:tab w:val="center" w:pos="4680"/>
        <w:tab w:val="right" w:pos="9360"/>
      </w:tabs>
    </w:pPr>
    <w:r>
      <w:fldChar w:fldCharType="begin"/>
    </w:r>
    <w:r>
      <w:instrText xml:space="preserve"> SUBJECT  \* MERGEFORMAT </w:instrText>
    </w:r>
    <w:r>
      <w:fldChar w:fldCharType="separate"/>
    </w:r>
    <w:r w:rsidR="0003380E">
      <w:t>Submission</w:t>
    </w:r>
    <w:r>
      <w:fldChar w:fldCharType="end"/>
    </w:r>
    <w:r w:rsidR="0003380E">
      <w:tab/>
      <w:t xml:space="preserve">page </w:t>
    </w:r>
    <w:r w:rsidR="0003380E">
      <w:fldChar w:fldCharType="begin"/>
    </w:r>
    <w:r w:rsidR="0003380E">
      <w:instrText xml:space="preserve">page </w:instrText>
    </w:r>
    <w:r w:rsidR="0003380E">
      <w:fldChar w:fldCharType="separate"/>
    </w:r>
    <w:r w:rsidR="003C2660">
      <w:rPr>
        <w:noProof/>
      </w:rPr>
      <w:t>15</w:t>
    </w:r>
    <w:r w:rsidR="0003380E">
      <w:rPr>
        <w:noProof/>
      </w:rPr>
      <w:fldChar w:fldCharType="end"/>
    </w:r>
    <w:r w:rsidR="0003380E">
      <w:tab/>
    </w:r>
    <w:r w:rsidR="0003380E">
      <w:rPr>
        <w:rFonts w:hint="eastAsia"/>
        <w:lang w:eastAsia="ko-KR"/>
      </w:rPr>
      <w:t>Yongho Seok</w:t>
    </w:r>
    <w:r w:rsidR="0003380E">
      <w:t xml:space="preserve">, </w:t>
    </w:r>
    <w:r w:rsidR="0003380E">
      <w:rPr>
        <w:rFonts w:hint="eastAsia"/>
        <w:lang w:eastAsia="ko-KR"/>
      </w:rPr>
      <w:t>NEWRACOM</w:t>
    </w:r>
  </w:p>
  <w:p w14:paraId="11F8A569" w14:textId="77777777" w:rsidR="0003380E" w:rsidRDefault="0003380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898872" w14:textId="77777777" w:rsidR="009D21DD" w:rsidRDefault="009D21DD">
      <w:r>
        <w:separator/>
      </w:r>
    </w:p>
  </w:footnote>
  <w:footnote w:type="continuationSeparator" w:id="0">
    <w:p w14:paraId="6D50B217" w14:textId="77777777" w:rsidR="009D21DD" w:rsidRDefault="009D2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7FF76" w14:textId="6765922E" w:rsidR="0003380E" w:rsidRDefault="0003380E">
    <w:pPr>
      <w:pStyle w:val="a4"/>
      <w:tabs>
        <w:tab w:val="clear" w:pos="6480"/>
        <w:tab w:val="center" w:pos="4680"/>
        <w:tab w:val="right" w:pos="9360"/>
      </w:tabs>
    </w:pPr>
    <w:r>
      <w:rPr>
        <w:rFonts w:hint="eastAsia"/>
        <w:lang w:eastAsia="ko-KR"/>
      </w:rPr>
      <w:t>January 2016</w:t>
    </w:r>
    <w:r>
      <w:tab/>
    </w:r>
    <w:r>
      <w:tab/>
    </w:r>
    <w:r w:rsidR="009D21DD">
      <w:fldChar w:fldCharType="begin"/>
    </w:r>
    <w:r w:rsidR="009D21DD">
      <w:instrText xml:space="preserve"> TITLE  \* MERGEFORMAT </w:instrText>
    </w:r>
    <w:r w:rsidR="009D21DD">
      <w:fldChar w:fldCharType="separate"/>
    </w:r>
    <w:r>
      <w:t>doc.: IEEE 802.11-1</w:t>
    </w:r>
    <w:r>
      <w:rPr>
        <w:rFonts w:hint="eastAsia"/>
        <w:lang w:eastAsia="ko-KR"/>
      </w:rPr>
      <w:t>6</w:t>
    </w:r>
    <w:r>
      <w:t>/</w:t>
    </w:r>
    <w:r>
      <w:rPr>
        <w:rFonts w:hint="eastAsia"/>
        <w:lang w:eastAsia="ko-KR"/>
      </w:rPr>
      <w:t>0020</w:t>
    </w:r>
    <w:r>
      <w:t>r</w:t>
    </w:r>
    <w:r w:rsidR="009D21DD">
      <w:fldChar w:fldCharType="end"/>
    </w:r>
    <w:r>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288D6756"/>
    <w:multiLevelType w:val="hybridMultilevel"/>
    <w:tmpl w:val="6E46F5A8"/>
    <w:lvl w:ilvl="0" w:tplc="E530EDE8">
      <w:start w:val="38"/>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39540C20"/>
    <w:multiLevelType w:val="multilevel"/>
    <w:tmpl w:val="BFC8F9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593D4642"/>
    <w:multiLevelType w:val="hybridMultilevel"/>
    <w:tmpl w:val="0EC28308"/>
    <w:lvl w:ilvl="0" w:tplc="9E5808CE">
      <w:numFmt w:val="bullet"/>
      <w:lvlText w:val="-"/>
      <w:lvlJc w:val="left"/>
      <w:pPr>
        <w:ind w:left="400" w:hanging="400"/>
      </w:pPr>
      <w:rPr>
        <w:rFonts w:ascii="Times New Roman" w:eastAsia="맑은 고딕"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5CB71EE3"/>
    <w:multiLevelType w:val="hybridMultilevel"/>
    <w:tmpl w:val="DEDA05C8"/>
    <w:lvl w:ilvl="0" w:tplc="C0D6777A">
      <w:start w:val="3"/>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66F04AA7"/>
    <w:multiLevelType w:val="hybridMultilevel"/>
    <w:tmpl w:val="BFBC0A48"/>
    <w:lvl w:ilvl="0" w:tplc="AE0A306A">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79580329"/>
    <w:multiLevelType w:val="hybridMultilevel"/>
    <w:tmpl w:val="A634C044"/>
    <w:lvl w:ilvl="0" w:tplc="35F0C058">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7E6B2A7F"/>
    <w:multiLevelType w:val="hybridMultilevel"/>
    <w:tmpl w:val="F112F8B0"/>
    <w:lvl w:ilvl="0" w:tplc="C5609AA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3"/>
  </w:num>
  <w:num w:numId="4">
    <w:abstractNumId w:val="4"/>
  </w:num>
  <w:num w:numId="5">
    <w:abstractNumId w:val="5"/>
  </w:num>
  <w:num w:numId="6">
    <w:abstractNumId w:val="6"/>
  </w:num>
  <w:num w:numId="7">
    <w:abstractNumId w:val="1"/>
  </w:num>
  <w:num w:numId="8">
    <w:abstractNumId w:val="7"/>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terjadhi, Alfred">
    <w15:presenceInfo w15:providerId="AD" w15:userId="S-1-5-21-945540591-4024260831-3861152641-5510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1F76"/>
    <w:rsid w:val="000020D8"/>
    <w:rsid w:val="000045FA"/>
    <w:rsid w:val="00006289"/>
    <w:rsid w:val="00006DBB"/>
    <w:rsid w:val="0000743C"/>
    <w:rsid w:val="00013F87"/>
    <w:rsid w:val="000157CC"/>
    <w:rsid w:val="00017D25"/>
    <w:rsid w:val="00021C69"/>
    <w:rsid w:val="00024344"/>
    <w:rsid w:val="00024487"/>
    <w:rsid w:val="0002509F"/>
    <w:rsid w:val="00026370"/>
    <w:rsid w:val="0002737A"/>
    <w:rsid w:val="00027A7C"/>
    <w:rsid w:val="00027D05"/>
    <w:rsid w:val="00027E54"/>
    <w:rsid w:val="00030413"/>
    <w:rsid w:val="00030F42"/>
    <w:rsid w:val="0003380E"/>
    <w:rsid w:val="0003630D"/>
    <w:rsid w:val="00036B55"/>
    <w:rsid w:val="000405C4"/>
    <w:rsid w:val="00041803"/>
    <w:rsid w:val="0004461D"/>
    <w:rsid w:val="00045FCC"/>
    <w:rsid w:val="0004793B"/>
    <w:rsid w:val="0005115D"/>
    <w:rsid w:val="00052123"/>
    <w:rsid w:val="00053FCC"/>
    <w:rsid w:val="00054A51"/>
    <w:rsid w:val="00054CBA"/>
    <w:rsid w:val="000564C4"/>
    <w:rsid w:val="00056C00"/>
    <w:rsid w:val="000571E7"/>
    <w:rsid w:val="00060282"/>
    <w:rsid w:val="00061847"/>
    <w:rsid w:val="0006543A"/>
    <w:rsid w:val="00065ADC"/>
    <w:rsid w:val="0006732A"/>
    <w:rsid w:val="0007278B"/>
    <w:rsid w:val="00073B06"/>
    <w:rsid w:val="00073BB4"/>
    <w:rsid w:val="00075C3C"/>
    <w:rsid w:val="00075E1E"/>
    <w:rsid w:val="00076885"/>
    <w:rsid w:val="00080ACC"/>
    <w:rsid w:val="000815C7"/>
    <w:rsid w:val="000823C8"/>
    <w:rsid w:val="000829FF"/>
    <w:rsid w:val="0008302D"/>
    <w:rsid w:val="0008384E"/>
    <w:rsid w:val="00084229"/>
    <w:rsid w:val="00084310"/>
    <w:rsid w:val="000845C6"/>
    <w:rsid w:val="000865AA"/>
    <w:rsid w:val="00086780"/>
    <w:rsid w:val="00090640"/>
    <w:rsid w:val="00093FA5"/>
    <w:rsid w:val="00094FFA"/>
    <w:rsid w:val="000A3F30"/>
    <w:rsid w:val="000A3FB2"/>
    <w:rsid w:val="000A5709"/>
    <w:rsid w:val="000A6653"/>
    <w:rsid w:val="000A76BA"/>
    <w:rsid w:val="000B03AE"/>
    <w:rsid w:val="000B23CE"/>
    <w:rsid w:val="000B2F37"/>
    <w:rsid w:val="000B59B0"/>
    <w:rsid w:val="000C1ABE"/>
    <w:rsid w:val="000C43A0"/>
    <w:rsid w:val="000C5CCB"/>
    <w:rsid w:val="000C72A9"/>
    <w:rsid w:val="000D019F"/>
    <w:rsid w:val="000D174A"/>
    <w:rsid w:val="000D182C"/>
    <w:rsid w:val="000D276A"/>
    <w:rsid w:val="000D2F1B"/>
    <w:rsid w:val="000D4F5F"/>
    <w:rsid w:val="000D5682"/>
    <w:rsid w:val="000D5EBD"/>
    <w:rsid w:val="000D674F"/>
    <w:rsid w:val="000D6AAA"/>
    <w:rsid w:val="000D6B93"/>
    <w:rsid w:val="000D7198"/>
    <w:rsid w:val="000D7C33"/>
    <w:rsid w:val="000E0481"/>
    <w:rsid w:val="000E0494"/>
    <w:rsid w:val="000E159E"/>
    <w:rsid w:val="000E17C9"/>
    <w:rsid w:val="000E1C37"/>
    <w:rsid w:val="000E1D7B"/>
    <w:rsid w:val="000E4B82"/>
    <w:rsid w:val="000E720C"/>
    <w:rsid w:val="000F1923"/>
    <w:rsid w:val="000F1993"/>
    <w:rsid w:val="000F2517"/>
    <w:rsid w:val="000F4937"/>
    <w:rsid w:val="000F4B63"/>
    <w:rsid w:val="000F5088"/>
    <w:rsid w:val="000F5903"/>
    <w:rsid w:val="000F685B"/>
    <w:rsid w:val="0010027A"/>
    <w:rsid w:val="001015F8"/>
    <w:rsid w:val="00103D2B"/>
    <w:rsid w:val="00104108"/>
    <w:rsid w:val="00105918"/>
    <w:rsid w:val="00105A50"/>
    <w:rsid w:val="001075C7"/>
    <w:rsid w:val="001079B1"/>
    <w:rsid w:val="00107F05"/>
    <w:rsid w:val="001102AF"/>
    <w:rsid w:val="001109AA"/>
    <w:rsid w:val="00112C6A"/>
    <w:rsid w:val="001132A8"/>
    <w:rsid w:val="00115A75"/>
    <w:rsid w:val="00116804"/>
    <w:rsid w:val="00120298"/>
    <w:rsid w:val="0012149D"/>
    <w:rsid w:val="001215C0"/>
    <w:rsid w:val="00122D51"/>
    <w:rsid w:val="00123926"/>
    <w:rsid w:val="001275D7"/>
    <w:rsid w:val="0013115C"/>
    <w:rsid w:val="00131B6B"/>
    <w:rsid w:val="001332EF"/>
    <w:rsid w:val="00134114"/>
    <w:rsid w:val="00135763"/>
    <w:rsid w:val="00135BA6"/>
    <w:rsid w:val="0014167D"/>
    <w:rsid w:val="001448D8"/>
    <w:rsid w:val="001450BB"/>
    <w:rsid w:val="001459E7"/>
    <w:rsid w:val="00146564"/>
    <w:rsid w:val="00146B04"/>
    <w:rsid w:val="001476F0"/>
    <w:rsid w:val="00151BBE"/>
    <w:rsid w:val="001534DB"/>
    <w:rsid w:val="00154B26"/>
    <w:rsid w:val="001559BB"/>
    <w:rsid w:val="00157985"/>
    <w:rsid w:val="00161026"/>
    <w:rsid w:val="00163B00"/>
    <w:rsid w:val="00165BE6"/>
    <w:rsid w:val="00166FB5"/>
    <w:rsid w:val="00171C0D"/>
    <w:rsid w:val="00172DD9"/>
    <w:rsid w:val="001738FD"/>
    <w:rsid w:val="0017413F"/>
    <w:rsid w:val="001752E6"/>
    <w:rsid w:val="00175CDF"/>
    <w:rsid w:val="001764A8"/>
    <w:rsid w:val="0017659B"/>
    <w:rsid w:val="001812B0"/>
    <w:rsid w:val="00181423"/>
    <w:rsid w:val="001836D1"/>
    <w:rsid w:val="00183F4C"/>
    <w:rsid w:val="001853E4"/>
    <w:rsid w:val="00187129"/>
    <w:rsid w:val="00190E5D"/>
    <w:rsid w:val="0019130B"/>
    <w:rsid w:val="0019164F"/>
    <w:rsid w:val="00192C6E"/>
    <w:rsid w:val="00193C39"/>
    <w:rsid w:val="001943F7"/>
    <w:rsid w:val="00195BC9"/>
    <w:rsid w:val="0019711E"/>
    <w:rsid w:val="001977C0"/>
    <w:rsid w:val="001A0B20"/>
    <w:rsid w:val="001A2240"/>
    <w:rsid w:val="001A3156"/>
    <w:rsid w:val="001A342C"/>
    <w:rsid w:val="001A3BC6"/>
    <w:rsid w:val="001A74D0"/>
    <w:rsid w:val="001A7DFA"/>
    <w:rsid w:val="001B01F0"/>
    <w:rsid w:val="001B252D"/>
    <w:rsid w:val="001B2904"/>
    <w:rsid w:val="001B2EE1"/>
    <w:rsid w:val="001B63BC"/>
    <w:rsid w:val="001B6F1D"/>
    <w:rsid w:val="001B6F32"/>
    <w:rsid w:val="001C2974"/>
    <w:rsid w:val="001C2D82"/>
    <w:rsid w:val="001C7CCE"/>
    <w:rsid w:val="001D0C84"/>
    <w:rsid w:val="001D15ED"/>
    <w:rsid w:val="001D2F11"/>
    <w:rsid w:val="001D328B"/>
    <w:rsid w:val="001D40F5"/>
    <w:rsid w:val="001D4A93"/>
    <w:rsid w:val="001D5308"/>
    <w:rsid w:val="001E0102"/>
    <w:rsid w:val="001E0946"/>
    <w:rsid w:val="001E1776"/>
    <w:rsid w:val="001E3A29"/>
    <w:rsid w:val="001E4E63"/>
    <w:rsid w:val="001E627C"/>
    <w:rsid w:val="001E7C32"/>
    <w:rsid w:val="001E7D03"/>
    <w:rsid w:val="001F0210"/>
    <w:rsid w:val="001F10F7"/>
    <w:rsid w:val="001F13CA"/>
    <w:rsid w:val="001F2C58"/>
    <w:rsid w:val="001F2F64"/>
    <w:rsid w:val="001F3DB9"/>
    <w:rsid w:val="001F3DC2"/>
    <w:rsid w:val="001F491C"/>
    <w:rsid w:val="001F5337"/>
    <w:rsid w:val="001F5C29"/>
    <w:rsid w:val="001F5D16"/>
    <w:rsid w:val="001F5D78"/>
    <w:rsid w:val="0020013A"/>
    <w:rsid w:val="0020418E"/>
    <w:rsid w:val="0020462A"/>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296D"/>
    <w:rsid w:val="00234617"/>
    <w:rsid w:val="00234C13"/>
    <w:rsid w:val="002354A6"/>
    <w:rsid w:val="002369FD"/>
    <w:rsid w:val="00236A7E"/>
    <w:rsid w:val="00237286"/>
    <w:rsid w:val="0023760F"/>
    <w:rsid w:val="00237985"/>
    <w:rsid w:val="00237CF5"/>
    <w:rsid w:val="00241AD7"/>
    <w:rsid w:val="002422DD"/>
    <w:rsid w:val="00245A8A"/>
    <w:rsid w:val="002470AC"/>
    <w:rsid w:val="00252D47"/>
    <w:rsid w:val="0025341B"/>
    <w:rsid w:val="00255A8B"/>
    <w:rsid w:val="00257CEC"/>
    <w:rsid w:val="002616DE"/>
    <w:rsid w:val="0026316A"/>
    <w:rsid w:val="00263843"/>
    <w:rsid w:val="002662A5"/>
    <w:rsid w:val="00270859"/>
    <w:rsid w:val="00271F3E"/>
    <w:rsid w:val="00273257"/>
    <w:rsid w:val="00274234"/>
    <w:rsid w:val="00277D9F"/>
    <w:rsid w:val="002804B3"/>
    <w:rsid w:val="00280E9E"/>
    <w:rsid w:val="00281A56"/>
    <w:rsid w:val="00281A5D"/>
    <w:rsid w:val="00282053"/>
    <w:rsid w:val="002824DA"/>
    <w:rsid w:val="002846BA"/>
    <w:rsid w:val="00284B78"/>
    <w:rsid w:val="00284C5E"/>
    <w:rsid w:val="00291A10"/>
    <w:rsid w:val="00294B37"/>
    <w:rsid w:val="00295DAE"/>
    <w:rsid w:val="00295E88"/>
    <w:rsid w:val="00297559"/>
    <w:rsid w:val="002A065B"/>
    <w:rsid w:val="002A195C"/>
    <w:rsid w:val="002A2BFA"/>
    <w:rsid w:val="002A37D5"/>
    <w:rsid w:val="002A4A61"/>
    <w:rsid w:val="002A4AE4"/>
    <w:rsid w:val="002B3F05"/>
    <w:rsid w:val="002B4134"/>
    <w:rsid w:val="002B5563"/>
    <w:rsid w:val="002C0438"/>
    <w:rsid w:val="002C239F"/>
    <w:rsid w:val="002C6B4F"/>
    <w:rsid w:val="002C6C28"/>
    <w:rsid w:val="002C72E1"/>
    <w:rsid w:val="002D0FFF"/>
    <w:rsid w:val="002D1D40"/>
    <w:rsid w:val="002D3940"/>
    <w:rsid w:val="002D3EAE"/>
    <w:rsid w:val="002D518F"/>
    <w:rsid w:val="002D6958"/>
    <w:rsid w:val="002D7CBB"/>
    <w:rsid w:val="002D7ED5"/>
    <w:rsid w:val="002E145C"/>
    <w:rsid w:val="002E1B18"/>
    <w:rsid w:val="002E31D5"/>
    <w:rsid w:val="002E3AFE"/>
    <w:rsid w:val="002E6CC3"/>
    <w:rsid w:val="002E6FF6"/>
    <w:rsid w:val="002F25B2"/>
    <w:rsid w:val="002F2BC5"/>
    <w:rsid w:val="002F376B"/>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782E"/>
    <w:rsid w:val="00307F5F"/>
    <w:rsid w:val="00312A3C"/>
    <w:rsid w:val="00313898"/>
    <w:rsid w:val="00313BAC"/>
    <w:rsid w:val="00314299"/>
    <w:rsid w:val="00316924"/>
    <w:rsid w:val="003214E2"/>
    <w:rsid w:val="00321C3B"/>
    <w:rsid w:val="00322362"/>
    <w:rsid w:val="003227AB"/>
    <w:rsid w:val="003235C4"/>
    <w:rsid w:val="00325AB6"/>
    <w:rsid w:val="003266AB"/>
    <w:rsid w:val="00326CC2"/>
    <w:rsid w:val="003308A8"/>
    <w:rsid w:val="003328BE"/>
    <w:rsid w:val="00333B45"/>
    <w:rsid w:val="00337883"/>
    <w:rsid w:val="0034017F"/>
    <w:rsid w:val="00342077"/>
    <w:rsid w:val="003449F9"/>
    <w:rsid w:val="003464D2"/>
    <w:rsid w:val="003479E4"/>
    <w:rsid w:val="00347C43"/>
    <w:rsid w:val="0035125F"/>
    <w:rsid w:val="00351CF9"/>
    <w:rsid w:val="0035278B"/>
    <w:rsid w:val="003527BB"/>
    <w:rsid w:val="00353A5C"/>
    <w:rsid w:val="00353D06"/>
    <w:rsid w:val="003601EA"/>
    <w:rsid w:val="00360C87"/>
    <w:rsid w:val="003614A5"/>
    <w:rsid w:val="003620A2"/>
    <w:rsid w:val="003633C3"/>
    <w:rsid w:val="003649CA"/>
    <w:rsid w:val="00365DF1"/>
    <w:rsid w:val="003661D9"/>
    <w:rsid w:val="00366AF0"/>
    <w:rsid w:val="003713CA"/>
    <w:rsid w:val="00372454"/>
    <w:rsid w:val="003729FC"/>
    <w:rsid w:val="00372FCA"/>
    <w:rsid w:val="00375D5A"/>
    <w:rsid w:val="0037607C"/>
    <w:rsid w:val="003763E7"/>
    <w:rsid w:val="003766B9"/>
    <w:rsid w:val="00376A98"/>
    <w:rsid w:val="00380484"/>
    <w:rsid w:val="0038052B"/>
    <w:rsid w:val="00382C54"/>
    <w:rsid w:val="00382E4B"/>
    <w:rsid w:val="00384940"/>
    <w:rsid w:val="0038516A"/>
    <w:rsid w:val="00385654"/>
    <w:rsid w:val="0038601E"/>
    <w:rsid w:val="003906A1"/>
    <w:rsid w:val="00390C1D"/>
    <w:rsid w:val="00391CBC"/>
    <w:rsid w:val="003924F8"/>
    <w:rsid w:val="00394508"/>
    <w:rsid w:val="003945E3"/>
    <w:rsid w:val="00395A50"/>
    <w:rsid w:val="0039787F"/>
    <w:rsid w:val="00397A29"/>
    <w:rsid w:val="003A161F"/>
    <w:rsid w:val="003A1693"/>
    <w:rsid w:val="003A1CC7"/>
    <w:rsid w:val="003A3196"/>
    <w:rsid w:val="003A478D"/>
    <w:rsid w:val="003A5BFF"/>
    <w:rsid w:val="003B0ABE"/>
    <w:rsid w:val="003B0C5D"/>
    <w:rsid w:val="003B4DAD"/>
    <w:rsid w:val="003B52F2"/>
    <w:rsid w:val="003B6FC1"/>
    <w:rsid w:val="003B76BD"/>
    <w:rsid w:val="003C2542"/>
    <w:rsid w:val="003C2660"/>
    <w:rsid w:val="003C47D1"/>
    <w:rsid w:val="003C53DD"/>
    <w:rsid w:val="003C6ADF"/>
    <w:rsid w:val="003C74A4"/>
    <w:rsid w:val="003C74FF"/>
    <w:rsid w:val="003C7814"/>
    <w:rsid w:val="003D1D90"/>
    <w:rsid w:val="003D26A5"/>
    <w:rsid w:val="003D3623"/>
    <w:rsid w:val="003D5013"/>
    <w:rsid w:val="003D5690"/>
    <w:rsid w:val="003D5F29"/>
    <w:rsid w:val="003D683C"/>
    <w:rsid w:val="003D747B"/>
    <w:rsid w:val="003D78F7"/>
    <w:rsid w:val="003E2AF6"/>
    <w:rsid w:val="003E5916"/>
    <w:rsid w:val="003E5968"/>
    <w:rsid w:val="003E5CD9"/>
    <w:rsid w:val="003E667C"/>
    <w:rsid w:val="003E692E"/>
    <w:rsid w:val="003E7414"/>
    <w:rsid w:val="003E7F99"/>
    <w:rsid w:val="003F2D6C"/>
    <w:rsid w:val="003F3E6E"/>
    <w:rsid w:val="00400976"/>
    <w:rsid w:val="004014AE"/>
    <w:rsid w:val="00403645"/>
    <w:rsid w:val="004051EE"/>
    <w:rsid w:val="00407C5B"/>
    <w:rsid w:val="00412A90"/>
    <w:rsid w:val="00412D0F"/>
    <w:rsid w:val="004154DB"/>
    <w:rsid w:val="00421159"/>
    <w:rsid w:val="004215D0"/>
    <w:rsid w:val="00424DEF"/>
    <w:rsid w:val="004264CD"/>
    <w:rsid w:val="00427230"/>
    <w:rsid w:val="004315A6"/>
    <w:rsid w:val="0043650B"/>
    <w:rsid w:val="00440FF1"/>
    <w:rsid w:val="004417F2"/>
    <w:rsid w:val="00442799"/>
    <w:rsid w:val="0044292E"/>
    <w:rsid w:val="00442DE5"/>
    <w:rsid w:val="00443FBF"/>
    <w:rsid w:val="004452DF"/>
    <w:rsid w:val="00446A34"/>
    <w:rsid w:val="0044717F"/>
    <w:rsid w:val="004507E7"/>
    <w:rsid w:val="00450CC0"/>
    <w:rsid w:val="00457028"/>
    <w:rsid w:val="00457FA3"/>
    <w:rsid w:val="00462172"/>
    <w:rsid w:val="0046734F"/>
    <w:rsid w:val="00467DA6"/>
    <w:rsid w:val="0047267B"/>
    <w:rsid w:val="00472F4C"/>
    <w:rsid w:val="00473515"/>
    <w:rsid w:val="00475A71"/>
    <w:rsid w:val="00476B5F"/>
    <w:rsid w:val="00481478"/>
    <w:rsid w:val="00482AD0"/>
    <w:rsid w:val="0048366B"/>
    <w:rsid w:val="00483999"/>
    <w:rsid w:val="00486539"/>
    <w:rsid w:val="00487701"/>
    <w:rsid w:val="00493CCC"/>
    <w:rsid w:val="0049468A"/>
    <w:rsid w:val="00494A39"/>
    <w:rsid w:val="004A0AF4"/>
    <w:rsid w:val="004A3485"/>
    <w:rsid w:val="004A7F3B"/>
    <w:rsid w:val="004B17D5"/>
    <w:rsid w:val="004B493F"/>
    <w:rsid w:val="004B6C27"/>
    <w:rsid w:val="004C0F0A"/>
    <w:rsid w:val="004C10FB"/>
    <w:rsid w:val="004C2AB2"/>
    <w:rsid w:val="004C3C2A"/>
    <w:rsid w:val="004C4C02"/>
    <w:rsid w:val="004C59F2"/>
    <w:rsid w:val="004C7CE0"/>
    <w:rsid w:val="004D03A1"/>
    <w:rsid w:val="004D071D"/>
    <w:rsid w:val="004D1232"/>
    <w:rsid w:val="004D1C7A"/>
    <w:rsid w:val="004D2819"/>
    <w:rsid w:val="004D2D75"/>
    <w:rsid w:val="004D3ADA"/>
    <w:rsid w:val="004D4B1E"/>
    <w:rsid w:val="004D6BE8"/>
    <w:rsid w:val="004D7188"/>
    <w:rsid w:val="004E1F6D"/>
    <w:rsid w:val="004E51E6"/>
    <w:rsid w:val="004E61ED"/>
    <w:rsid w:val="004E73B6"/>
    <w:rsid w:val="004F035C"/>
    <w:rsid w:val="004F0520"/>
    <w:rsid w:val="004F0CB7"/>
    <w:rsid w:val="004F2E3E"/>
    <w:rsid w:val="004F3811"/>
    <w:rsid w:val="004F4564"/>
    <w:rsid w:val="004F5FF7"/>
    <w:rsid w:val="004F6FDD"/>
    <w:rsid w:val="0050128F"/>
    <w:rsid w:val="00501E52"/>
    <w:rsid w:val="00504958"/>
    <w:rsid w:val="00504AA2"/>
    <w:rsid w:val="00505E96"/>
    <w:rsid w:val="005061E5"/>
    <w:rsid w:val="005065EB"/>
    <w:rsid w:val="00506DA1"/>
    <w:rsid w:val="005128F5"/>
    <w:rsid w:val="00512EB5"/>
    <w:rsid w:val="00514300"/>
    <w:rsid w:val="00514BFF"/>
    <w:rsid w:val="005172FA"/>
    <w:rsid w:val="00517ED6"/>
    <w:rsid w:val="00520B8C"/>
    <w:rsid w:val="0052151C"/>
    <w:rsid w:val="00522D69"/>
    <w:rsid w:val="005236D7"/>
    <w:rsid w:val="005243B4"/>
    <w:rsid w:val="0052574F"/>
    <w:rsid w:val="00527489"/>
    <w:rsid w:val="00527BB3"/>
    <w:rsid w:val="00531734"/>
    <w:rsid w:val="00532445"/>
    <w:rsid w:val="0053254A"/>
    <w:rsid w:val="00533A87"/>
    <w:rsid w:val="005344D3"/>
    <w:rsid w:val="00537BF9"/>
    <w:rsid w:val="00541041"/>
    <w:rsid w:val="0054235E"/>
    <w:rsid w:val="00542996"/>
    <w:rsid w:val="0054425D"/>
    <w:rsid w:val="00544A6A"/>
    <w:rsid w:val="00545560"/>
    <w:rsid w:val="00547407"/>
    <w:rsid w:val="00552601"/>
    <w:rsid w:val="00552A0C"/>
    <w:rsid w:val="00552A6B"/>
    <w:rsid w:val="0055459B"/>
    <w:rsid w:val="00554995"/>
    <w:rsid w:val="00554EEF"/>
    <w:rsid w:val="0055527D"/>
    <w:rsid w:val="0056322B"/>
    <w:rsid w:val="00563C9B"/>
    <w:rsid w:val="00565604"/>
    <w:rsid w:val="00565AD0"/>
    <w:rsid w:val="005665B9"/>
    <w:rsid w:val="00566B3B"/>
    <w:rsid w:val="00567934"/>
    <w:rsid w:val="0057025E"/>
    <w:rsid w:val="005702B6"/>
    <w:rsid w:val="005703A1"/>
    <w:rsid w:val="005711FA"/>
    <w:rsid w:val="005714E0"/>
    <w:rsid w:val="00571583"/>
    <w:rsid w:val="00572E7A"/>
    <w:rsid w:val="00573E84"/>
    <w:rsid w:val="005747C5"/>
    <w:rsid w:val="005817C7"/>
    <w:rsid w:val="005819F2"/>
    <w:rsid w:val="005827C7"/>
    <w:rsid w:val="00583212"/>
    <w:rsid w:val="005843C7"/>
    <w:rsid w:val="00585D8F"/>
    <w:rsid w:val="00586072"/>
    <w:rsid w:val="0058644C"/>
    <w:rsid w:val="00587F10"/>
    <w:rsid w:val="00591351"/>
    <w:rsid w:val="00591EC7"/>
    <w:rsid w:val="005932D7"/>
    <w:rsid w:val="00595A86"/>
    <w:rsid w:val="00596413"/>
    <w:rsid w:val="00596B6A"/>
    <w:rsid w:val="005A1252"/>
    <w:rsid w:val="005A16CF"/>
    <w:rsid w:val="005A1DB7"/>
    <w:rsid w:val="005A2ECA"/>
    <w:rsid w:val="005A3063"/>
    <w:rsid w:val="005A4504"/>
    <w:rsid w:val="005A6E4A"/>
    <w:rsid w:val="005B0D07"/>
    <w:rsid w:val="005B151D"/>
    <w:rsid w:val="005B1C61"/>
    <w:rsid w:val="005B31EA"/>
    <w:rsid w:val="005B34A6"/>
    <w:rsid w:val="005B5114"/>
    <w:rsid w:val="005B6C67"/>
    <w:rsid w:val="005C0CBC"/>
    <w:rsid w:val="005C4204"/>
    <w:rsid w:val="005C5F1F"/>
    <w:rsid w:val="005C6823"/>
    <w:rsid w:val="005C7F13"/>
    <w:rsid w:val="005D00D0"/>
    <w:rsid w:val="005D1ED0"/>
    <w:rsid w:val="005D33B5"/>
    <w:rsid w:val="005D3798"/>
    <w:rsid w:val="005D5C6E"/>
    <w:rsid w:val="005E1BDE"/>
    <w:rsid w:val="005E36D3"/>
    <w:rsid w:val="005E3E49"/>
    <w:rsid w:val="005E5C6C"/>
    <w:rsid w:val="005E768D"/>
    <w:rsid w:val="005F19DD"/>
    <w:rsid w:val="005F3646"/>
    <w:rsid w:val="005F4AD8"/>
    <w:rsid w:val="005F5873"/>
    <w:rsid w:val="005F5ADA"/>
    <w:rsid w:val="005F674E"/>
    <w:rsid w:val="005F695C"/>
    <w:rsid w:val="00600A10"/>
    <w:rsid w:val="0060167F"/>
    <w:rsid w:val="00606A40"/>
    <w:rsid w:val="00610B12"/>
    <w:rsid w:val="006111BB"/>
    <w:rsid w:val="006131EC"/>
    <w:rsid w:val="006139D2"/>
    <w:rsid w:val="00615E8C"/>
    <w:rsid w:val="00621286"/>
    <w:rsid w:val="0062238F"/>
    <w:rsid w:val="0062254C"/>
    <w:rsid w:val="0062298E"/>
    <w:rsid w:val="006230DD"/>
    <w:rsid w:val="0062350A"/>
    <w:rsid w:val="00623CD3"/>
    <w:rsid w:val="0062440B"/>
    <w:rsid w:val="006254B0"/>
    <w:rsid w:val="006278F8"/>
    <w:rsid w:val="006302F7"/>
    <w:rsid w:val="00631EB7"/>
    <w:rsid w:val="00633037"/>
    <w:rsid w:val="006341FE"/>
    <w:rsid w:val="00635200"/>
    <w:rsid w:val="006362D2"/>
    <w:rsid w:val="00637D68"/>
    <w:rsid w:val="006412B9"/>
    <w:rsid w:val="00643867"/>
    <w:rsid w:val="00644392"/>
    <w:rsid w:val="00644E29"/>
    <w:rsid w:val="006548B7"/>
    <w:rsid w:val="00654B3B"/>
    <w:rsid w:val="00656882"/>
    <w:rsid w:val="00657DBD"/>
    <w:rsid w:val="0066185D"/>
    <w:rsid w:val="00662343"/>
    <w:rsid w:val="0066483B"/>
    <w:rsid w:val="0066569E"/>
    <w:rsid w:val="0067069C"/>
    <w:rsid w:val="00671F29"/>
    <w:rsid w:val="0067305F"/>
    <w:rsid w:val="00673178"/>
    <w:rsid w:val="0067434F"/>
    <w:rsid w:val="00680308"/>
    <w:rsid w:val="0068429C"/>
    <w:rsid w:val="00687476"/>
    <w:rsid w:val="0069038E"/>
    <w:rsid w:val="006905F2"/>
    <w:rsid w:val="00693202"/>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8FA"/>
    <w:rsid w:val="006C2C97"/>
    <w:rsid w:val="006C3C1D"/>
    <w:rsid w:val="006C51E4"/>
    <w:rsid w:val="006C565C"/>
    <w:rsid w:val="006C5F7D"/>
    <w:rsid w:val="006D042D"/>
    <w:rsid w:val="006D0B99"/>
    <w:rsid w:val="006D2AC3"/>
    <w:rsid w:val="006D3377"/>
    <w:rsid w:val="006D373F"/>
    <w:rsid w:val="006D3E5E"/>
    <w:rsid w:val="006D5362"/>
    <w:rsid w:val="006E0B7C"/>
    <w:rsid w:val="006E1349"/>
    <w:rsid w:val="006E181A"/>
    <w:rsid w:val="006E22E5"/>
    <w:rsid w:val="006E2D44"/>
    <w:rsid w:val="006F188E"/>
    <w:rsid w:val="006F19BA"/>
    <w:rsid w:val="006F3DD4"/>
    <w:rsid w:val="006F5C20"/>
    <w:rsid w:val="006F5CEF"/>
    <w:rsid w:val="007008A3"/>
    <w:rsid w:val="00703C6E"/>
    <w:rsid w:val="00703CD9"/>
    <w:rsid w:val="00704BF2"/>
    <w:rsid w:val="0070733E"/>
    <w:rsid w:val="00711E05"/>
    <w:rsid w:val="00714BBA"/>
    <w:rsid w:val="00716A9B"/>
    <w:rsid w:val="00716BDB"/>
    <w:rsid w:val="00721EEC"/>
    <w:rsid w:val="007220CF"/>
    <w:rsid w:val="007222C1"/>
    <w:rsid w:val="00724942"/>
    <w:rsid w:val="00724C3F"/>
    <w:rsid w:val="0072506D"/>
    <w:rsid w:val="00727341"/>
    <w:rsid w:val="007324D0"/>
    <w:rsid w:val="00732674"/>
    <w:rsid w:val="00733FEF"/>
    <w:rsid w:val="00734222"/>
    <w:rsid w:val="00734F1A"/>
    <w:rsid w:val="00735BDD"/>
    <w:rsid w:val="00736065"/>
    <w:rsid w:val="00737C63"/>
    <w:rsid w:val="0074006F"/>
    <w:rsid w:val="00741D75"/>
    <w:rsid w:val="0074293A"/>
    <w:rsid w:val="0074579F"/>
    <w:rsid w:val="00745852"/>
    <w:rsid w:val="0074621F"/>
    <w:rsid w:val="007463FB"/>
    <w:rsid w:val="007467C4"/>
    <w:rsid w:val="007513CD"/>
    <w:rsid w:val="00751F59"/>
    <w:rsid w:val="00753F20"/>
    <w:rsid w:val="0075544F"/>
    <w:rsid w:val="0076063E"/>
    <w:rsid w:val="0076196C"/>
    <w:rsid w:val="007646A9"/>
    <w:rsid w:val="00766B1A"/>
    <w:rsid w:val="00766DFE"/>
    <w:rsid w:val="00772569"/>
    <w:rsid w:val="00774236"/>
    <w:rsid w:val="007824A6"/>
    <w:rsid w:val="007829BC"/>
    <w:rsid w:val="00783D97"/>
    <w:rsid w:val="00785977"/>
    <w:rsid w:val="00786A15"/>
    <w:rsid w:val="007914E4"/>
    <w:rsid w:val="007914F3"/>
    <w:rsid w:val="007926D8"/>
    <w:rsid w:val="00792E37"/>
    <w:rsid w:val="00794BC4"/>
    <w:rsid w:val="00794F1E"/>
    <w:rsid w:val="007953C2"/>
    <w:rsid w:val="007954AC"/>
    <w:rsid w:val="00795C50"/>
    <w:rsid w:val="007A098E"/>
    <w:rsid w:val="007A0C6C"/>
    <w:rsid w:val="007A3E73"/>
    <w:rsid w:val="007A4DAC"/>
    <w:rsid w:val="007A5765"/>
    <w:rsid w:val="007A5B77"/>
    <w:rsid w:val="007A5B89"/>
    <w:rsid w:val="007B3934"/>
    <w:rsid w:val="007C03E5"/>
    <w:rsid w:val="007C0795"/>
    <w:rsid w:val="007C14AD"/>
    <w:rsid w:val="007C30D3"/>
    <w:rsid w:val="007C6C61"/>
    <w:rsid w:val="007C72D2"/>
    <w:rsid w:val="007D3D37"/>
    <w:rsid w:val="007D4D44"/>
    <w:rsid w:val="007D50FF"/>
    <w:rsid w:val="007D52C7"/>
    <w:rsid w:val="007D5C35"/>
    <w:rsid w:val="007D6B5D"/>
    <w:rsid w:val="007D7EA5"/>
    <w:rsid w:val="007D7EB7"/>
    <w:rsid w:val="007E02C1"/>
    <w:rsid w:val="007E1977"/>
    <w:rsid w:val="007E21DF"/>
    <w:rsid w:val="007E5479"/>
    <w:rsid w:val="007E71C2"/>
    <w:rsid w:val="007E78E4"/>
    <w:rsid w:val="007F1E75"/>
    <w:rsid w:val="007F2366"/>
    <w:rsid w:val="007F55BE"/>
    <w:rsid w:val="007F67DD"/>
    <w:rsid w:val="007F6EC7"/>
    <w:rsid w:val="007F75A8"/>
    <w:rsid w:val="008024F1"/>
    <w:rsid w:val="00802FC5"/>
    <w:rsid w:val="00804148"/>
    <w:rsid w:val="008045D7"/>
    <w:rsid w:val="00804678"/>
    <w:rsid w:val="0081078F"/>
    <w:rsid w:val="008138C1"/>
    <w:rsid w:val="00816B48"/>
    <w:rsid w:val="008170E9"/>
    <w:rsid w:val="008176AF"/>
    <w:rsid w:val="00817DFB"/>
    <w:rsid w:val="008204A2"/>
    <w:rsid w:val="008208CB"/>
    <w:rsid w:val="00820B60"/>
    <w:rsid w:val="00822142"/>
    <w:rsid w:val="00822EA3"/>
    <w:rsid w:val="0082437A"/>
    <w:rsid w:val="00825124"/>
    <w:rsid w:val="00827D32"/>
    <w:rsid w:val="00830ACB"/>
    <w:rsid w:val="00831EDC"/>
    <w:rsid w:val="00832700"/>
    <w:rsid w:val="00832898"/>
    <w:rsid w:val="00835A0A"/>
    <w:rsid w:val="00836038"/>
    <w:rsid w:val="008369F9"/>
    <w:rsid w:val="008377E3"/>
    <w:rsid w:val="008378E7"/>
    <w:rsid w:val="0083799E"/>
    <w:rsid w:val="00840667"/>
    <w:rsid w:val="00841AB3"/>
    <w:rsid w:val="00852B3C"/>
    <w:rsid w:val="00853048"/>
    <w:rsid w:val="008532E6"/>
    <w:rsid w:val="00857525"/>
    <w:rsid w:val="0085795D"/>
    <w:rsid w:val="00866701"/>
    <w:rsid w:val="0086745D"/>
    <w:rsid w:val="00871338"/>
    <w:rsid w:val="00872CEB"/>
    <w:rsid w:val="00875EDD"/>
    <w:rsid w:val="008769B6"/>
    <w:rsid w:val="008776B0"/>
    <w:rsid w:val="0088012D"/>
    <w:rsid w:val="00881C47"/>
    <w:rsid w:val="00884237"/>
    <w:rsid w:val="00887583"/>
    <w:rsid w:val="00887C6E"/>
    <w:rsid w:val="00890081"/>
    <w:rsid w:val="00890CC4"/>
    <w:rsid w:val="00891445"/>
    <w:rsid w:val="00891F59"/>
    <w:rsid w:val="00893E71"/>
    <w:rsid w:val="00894EDB"/>
    <w:rsid w:val="0089619F"/>
    <w:rsid w:val="0089659A"/>
    <w:rsid w:val="00897183"/>
    <w:rsid w:val="008979B0"/>
    <w:rsid w:val="008A0EE2"/>
    <w:rsid w:val="008A4B3E"/>
    <w:rsid w:val="008A510E"/>
    <w:rsid w:val="008A5AFD"/>
    <w:rsid w:val="008A7065"/>
    <w:rsid w:val="008B08C2"/>
    <w:rsid w:val="008B1430"/>
    <w:rsid w:val="008B47B4"/>
    <w:rsid w:val="008B5396"/>
    <w:rsid w:val="008C1EC4"/>
    <w:rsid w:val="008C2E5B"/>
    <w:rsid w:val="008C4913"/>
    <w:rsid w:val="008C5478"/>
    <w:rsid w:val="008C57E5"/>
    <w:rsid w:val="008C5AD6"/>
    <w:rsid w:val="008C5D4E"/>
    <w:rsid w:val="008C7A4B"/>
    <w:rsid w:val="008D0C05"/>
    <w:rsid w:val="008D22F2"/>
    <w:rsid w:val="008D30A5"/>
    <w:rsid w:val="008D4D5A"/>
    <w:rsid w:val="008D71CE"/>
    <w:rsid w:val="008E041E"/>
    <w:rsid w:val="008E0E94"/>
    <w:rsid w:val="008E1C16"/>
    <w:rsid w:val="008E444B"/>
    <w:rsid w:val="008E54E3"/>
    <w:rsid w:val="008E6614"/>
    <w:rsid w:val="008E6AF0"/>
    <w:rsid w:val="008E75DA"/>
    <w:rsid w:val="008E7D1C"/>
    <w:rsid w:val="008F039B"/>
    <w:rsid w:val="008F1C67"/>
    <w:rsid w:val="008F1FCF"/>
    <w:rsid w:val="008F238D"/>
    <w:rsid w:val="008F2C0C"/>
    <w:rsid w:val="008F4EAA"/>
    <w:rsid w:val="008F651F"/>
    <w:rsid w:val="008F67A6"/>
    <w:rsid w:val="008F76D0"/>
    <w:rsid w:val="00900DEB"/>
    <w:rsid w:val="00902979"/>
    <w:rsid w:val="00903538"/>
    <w:rsid w:val="00905A7F"/>
    <w:rsid w:val="00905F9F"/>
    <w:rsid w:val="00906F9C"/>
    <w:rsid w:val="00910F8F"/>
    <w:rsid w:val="0091118D"/>
    <w:rsid w:val="0092075E"/>
    <w:rsid w:val="009225A7"/>
    <w:rsid w:val="009237A3"/>
    <w:rsid w:val="0092754A"/>
    <w:rsid w:val="00927FEB"/>
    <w:rsid w:val="00931E1D"/>
    <w:rsid w:val="009327EE"/>
    <w:rsid w:val="00935415"/>
    <w:rsid w:val="00936D66"/>
    <w:rsid w:val="0094091B"/>
    <w:rsid w:val="0094393C"/>
    <w:rsid w:val="00944591"/>
    <w:rsid w:val="00944CAA"/>
    <w:rsid w:val="00947134"/>
    <w:rsid w:val="00950632"/>
    <w:rsid w:val="009516DB"/>
    <w:rsid w:val="00951CE8"/>
    <w:rsid w:val="00953565"/>
    <w:rsid w:val="00954C90"/>
    <w:rsid w:val="00957AE2"/>
    <w:rsid w:val="00957E82"/>
    <w:rsid w:val="00961783"/>
    <w:rsid w:val="00962886"/>
    <w:rsid w:val="00963148"/>
    <w:rsid w:val="00970120"/>
    <w:rsid w:val="0097139A"/>
    <w:rsid w:val="009723A1"/>
    <w:rsid w:val="00972785"/>
    <w:rsid w:val="00973614"/>
    <w:rsid w:val="00974DED"/>
    <w:rsid w:val="0097724C"/>
    <w:rsid w:val="00980866"/>
    <w:rsid w:val="00980CAE"/>
    <w:rsid w:val="00980D24"/>
    <w:rsid w:val="00980EAC"/>
    <w:rsid w:val="009824DF"/>
    <w:rsid w:val="0098405A"/>
    <w:rsid w:val="00987662"/>
    <w:rsid w:val="0099166C"/>
    <w:rsid w:val="00991A93"/>
    <w:rsid w:val="00994A4F"/>
    <w:rsid w:val="009A0E5E"/>
    <w:rsid w:val="009A2737"/>
    <w:rsid w:val="009A5311"/>
    <w:rsid w:val="009B09CD"/>
    <w:rsid w:val="009B2383"/>
    <w:rsid w:val="009B26EF"/>
    <w:rsid w:val="009B30C6"/>
    <w:rsid w:val="009B4356"/>
    <w:rsid w:val="009B46DB"/>
    <w:rsid w:val="009C1B98"/>
    <w:rsid w:val="009C30AA"/>
    <w:rsid w:val="009C43D1"/>
    <w:rsid w:val="009C59A6"/>
    <w:rsid w:val="009C6A52"/>
    <w:rsid w:val="009C6F3C"/>
    <w:rsid w:val="009D0AB2"/>
    <w:rsid w:val="009D21DD"/>
    <w:rsid w:val="009D3276"/>
    <w:rsid w:val="009D444C"/>
    <w:rsid w:val="009D4525"/>
    <w:rsid w:val="009D4D68"/>
    <w:rsid w:val="009E2785"/>
    <w:rsid w:val="009E557E"/>
    <w:rsid w:val="009E572D"/>
    <w:rsid w:val="009F08F6"/>
    <w:rsid w:val="009F11E2"/>
    <w:rsid w:val="009F1DC7"/>
    <w:rsid w:val="009F3653"/>
    <w:rsid w:val="009F3F07"/>
    <w:rsid w:val="009F59DD"/>
    <w:rsid w:val="009F707E"/>
    <w:rsid w:val="00A00DF9"/>
    <w:rsid w:val="00A00EE5"/>
    <w:rsid w:val="00A01897"/>
    <w:rsid w:val="00A03A69"/>
    <w:rsid w:val="00A049E2"/>
    <w:rsid w:val="00A1103A"/>
    <w:rsid w:val="00A122A9"/>
    <w:rsid w:val="00A126B1"/>
    <w:rsid w:val="00A1270C"/>
    <w:rsid w:val="00A1344B"/>
    <w:rsid w:val="00A174ED"/>
    <w:rsid w:val="00A20185"/>
    <w:rsid w:val="00A2068F"/>
    <w:rsid w:val="00A219E7"/>
    <w:rsid w:val="00A2417A"/>
    <w:rsid w:val="00A26D8D"/>
    <w:rsid w:val="00A27729"/>
    <w:rsid w:val="00A3612A"/>
    <w:rsid w:val="00A40884"/>
    <w:rsid w:val="00A413C1"/>
    <w:rsid w:val="00A43B6B"/>
    <w:rsid w:val="00A45C7E"/>
    <w:rsid w:val="00A477E6"/>
    <w:rsid w:val="00A47C1B"/>
    <w:rsid w:val="00A51C5A"/>
    <w:rsid w:val="00A5337D"/>
    <w:rsid w:val="00A53CFE"/>
    <w:rsid w:val="00A57CE8"/>
    <w:rsid w:val="00A6539B"/>
    <w:rsid w:val="00A66CBC"/>
    <w:rsid w:val="00A67457"/>
    <w:rsid w:val="00A70990"/>
    <w:rsid w:val="00A714A4"/>
    <w:rsid w:val="00A7286E"/>
    <w:rsid w:val="00A7354C"/>
    <w:rsid w:val="00A7431B"/>
    <w:rsid w:val="00A759DC"/>
    <w:rsid w:val="00A763B2"/>
    <w:rsid w:val="00A844CE"/>
    <w:rsid w:val="00A84A33"/>
    <w:rsid w:val="00A90385"/>
    <w:rsid w:val="00A91053"/>
    <w:rsid w:val="00A91EAA"/>
    <w:rsid w:val="00A9264B"/>
    <w:rsid w:val="00A94BD6"/>
    <w:rsid w:val="00A9678A"/>
    <w:rsid w:val="00A96DCC"/>
    <w:rsid w:val="00AA05AE"/>
    <w:rsid w:val="00AA188F"/>
    <w:rsid w:val="00AA3C3D"/>
    <w:rsid w:val="00AA5C69"/>
    <w:rsid w:val="00AA63A9"/>
    <w:rsid w:val="00AA6681"/>
    <w:rsid w:val="00AA6F19"/>
    <w:rsid w:val="00AA7E07"/>
    <w:rsid w:val="00AB17F6"/>
    <w:rsid w:val="00AB7031"/>
    <w:rsid w:val="00AC002C"/>
    <w:rsid w:val="00AC41DC"/>
    <w:rsid w:val="00AC76C6"/>
    <w:rsid w:val="00AD268D"/>
    <w:rsid w:val="00AD2CBE"/>
    <w:rsid w:val="00AD3749"/>
    <w:rsid w:val="00AD42F5"/>
    <w:rsid w:val="00AD55AC"/>
    <w:rsid w:val="00AD6723"/>
    <w:rsid w:val="00AD6AE6"/>
    <w:rsid w:val="00AD6E74"/>
    <w:rsid w:val="00AD7445"/>
    <w:rsid w:val="00AD7BA4"/>
    <w:rsid w:val="00AE2498"/>
    <w:rsid w:val="00AE3BB3"/>
    <w:rsid w:val="00AE5963"/>
    <w:rsid w:val="00AF11F1"/>
    <w:rsid w:val="00B0051A"/>
    <w:rsid w:val="00B007A3"/>
    <w:rsid w:val="00B03DB7"/>
    <w:rsid w:val="00B04957"/>
    <w:rsid w:val="00B04CB8"/>
    <w:rsid w:val="00B04F13"/>
    <w:rsid w:val="00B11981"/>
    <w:rsid w:val="00B1353E"/>
    <w:rsid w:val="00B14130"/>
    <w:rsid w:val="00B144F2"/>
    <w:rsid w:val="00B153F8"/>
    <w:rsid w:val="00B16018"/>
    <w:rsid w:val="00B16515"/>
    <w:rsid w:val="00B16748"/>
    <w:rsid w:val="00B2054B"/>
    <w:rsid w:val="00B211AA"/>
    <w:rsid w:val="00B2230D"/>
    <w:rsid w:val="00B23F9D"/>
    <w:rsid w:val="00B24659"/>
    <w:rsid w:val="00B32B5E"/>
    <w:rsid w:val="00B359BA"/>
    <w:rsid w:val="00B4050B"/>
    <w:rsid w:val="00B447D8"/>
    <w:rsid w:val="00B4526A"/>
    <w:rsid w:val="00B45A5E"/>
    <w:rsid w:val="00B50171"/>
    <w:rsid w:val="00B51194"/>
    <w:rsid w:val="00B51552"/>
    <w:rsid w:val="00B52374"/>
    <w:rsid w:val="00B5499F"/>
    <w:rsid w:val="00B54BCB"/>
    <w:rsid w:val="00B56B13"/>
    <w:rsid w:val="00B60DD2"/>
    <w:rsid w:val="00B611E3"/>
    <w:rsid w:val="00B615D1"/>
    <w:rsid w:val="00B637AD"/>
    <w:rsid w:val="00B63F1C"/>
    <w:rsid w:val="00B64119"/>
    <w:rsid w:val="00B67D47"/>
    <w:rsid w:val="00B7006B"/>
    <w:rsid w:val="00B70EEE"/>
    <w:rsid w:val="00B71031"/>
    <w:rsid w:val="00B73C63"/>
    <w:rsid w:val="00B73F2B"/>
    <w:rsid w:val="00B74E3D"/>
    <w:rsid w:val="00B753D1"/>
    <w:rsid w:val="00B77BB8"/>
    <w:rsid w:val="00B81D2B"/>
    <w:rsid w:val="00B83455"/>
    <w:rsid w:val="00B83960"/>
    <w:rsid w:val="00B844E8"/>
    <w:rsid w:val="00B85D3C"/>
    <w:rsid w:val="00B87A1D"/>
    <w:rsid w:val="00B933B2"/>
    <w:rsid w:val="00B94B98"/>
    <w:rsid w:val="00B94CAC"/>
    <w:rsid w:val="00B95545"/>
    <w:rsid w:val="00BA0B6A"/>
    <w:rsid w:val="00BA3D01"/>
    <w:rsid w:val="00BA787B"/>
    <w:rsid w:val="00BB14CB"/>
    <w:rsid w:val="00BB20F2"/>
    <w:rsid w:val="00BB660C"/>
    <w:rsid w:val="00BB67AE"/>
    <w:rsid w:val="00BB73F7"/>
    <w:rsid w:val="00BC44BD"/>
    <w:rsid w:val="00BC5869"/>
    <w:rsid w:val="00BC5AAC"/>
    <w:rsid w:val="00BD003A"/>
    <w:rsid w:val="00BD1D45"/>
    <w:rsid w:val="00BD3E62"/>
    <w:rsid w:val="00BE0C8E"/>
    <w:rsid w:val="00BE1C1A"/>
    <w:rsid w:val="00BE4462"/>
    <w:rsid w:val="00BE4486"/>
    <w:rsid w:val="00BE582B"/>
    <w:rsid w:val="00BF12F2"/>
    <w:rsid w:val="00BF321B"/>
    <w:rsid w:val="00BF3773"/>
    <w:rsid w:val="00BF3E14"/>
    <w:rsid w:val="00BF4644"/>
    <w:rsid w:val="00BF6848"/>
    <w:rsid w:val="00C00D18"/>
    <w:rsid w:val="00C01550"/>
    <w:rsid w:val="00C0193F"/>
    <w:rsid w:val="00C03B8D"/>
    <w:rsid w:val="00C04532"/>
    <w:rsid w:val="00C06D1A"/>
    <w:rsid w:val="00C075EB"/>
    <w:rsid w:val="00C078F3"/>
    <w:rsid w:val="00C1034F"/>
    <w:rsid w:val="00C1178F"/>
    <w:rsid w:val="00C124C0"/>
    <w:rsid w:val="00C1356B"/>
    <w:rsid w:val="00C14309"/>
    <w:rsid w:val="00C151D0"/>
    <w:rsid w:val="00C16F54"/>
    <w:rsid w:val="00C2279A"/>
    <w:rsid w:val="00C237F5"/>
    <w:rsid w:val="00C24241"/>
    <w:rsid w:val="00C24A70"/>
    <w:rsid w:val="00C27D71"/>
    <w:rsid w:val="00C317AA"/>
    <w:rsid w:val="00C325C5"/>
    <w:rsid w:val="00C348BD"/>
    <w:rsid w:val="00C34B1A"/>
    <w:rsid w:val="00C36247"/>
    <w:rsid w:val="00C36B2F"/>
    <w:rsid w:val="00C41EBB"/>
    <w:rsid w:val="00C42C11"/>
    <w:rsid w:val="00C43EE1"/>
    <w:rsid w:val="00C45A69"/>
    <w:rsid w:val="00C46AA2"/>
    <w:rsid w:val="00C50100"/>
    <w:rsid w:val="00C51B50"/>
    <w:rsid w:val="00C53733"/>
    <w:rsid w:val="00C542F0"/>
    <w:rsid w:val="00C54305"/>
    <w:rsid w:val="00C5439D"/>
    <w:rsid w:val="00C554A3"/>
    <w:rsid w:val="00C55F0E"/>
    <w:rsid w:val="00C57B2B"/>
    <w:rsid w:val="00C57CDB"/>
    <w:rsid w:val="00C60A9B"/>
    <w:rsid w:val="00C6108B"/>
    <w:rsid w:val="00C6354A"/>
    <w:rsid w:val="00C71DAA"/>
    <w:rsid w:val="00C72A7A"/>
    <w:rsid w:val="00C7713B"/>
    <w:rsid w:val="00C80D03"/>
    <w:rsid w:val="00C80D37"/>
    <w:rsid w:val="00C8151A"/>
    <w:rsid w:val="00C81770"/>
    <w:rsid w:val="00C82355"/>
    <w:rsid w:val="00C82609"/>
    <w:rsid w:val="00C844EB"/>
    <w:rsid w:val="00C85C0F"/>
    <w:rsid w:val="00C8757A"/>
    <w:rsid w:val="00C8795F"/>
    <w:rsid w:val="00C9200C"/>
    <w:rsid w:val="00C9340B"/>
    <w:rsid w:val="00C95FF7"/>
    <w:rsid w:val="00C975ED"/>
    <w:rsid w:val="00C97719"/>
    <w:rsid w:val="00CA079D"/>
    <w:rsid w:val="00CA2591"/>
    <w:rsid w:val="00CA6934"/>
    <w:rsid w:val="00CA6C80"/>
    <w:rsid w:val="00CB1ED2"/>
    <w:rsid w:val="00CB285C"/>
    <w:rsid w:val="00CB3E0A"/>
    <w:rsid w:val="00CB65DF"/>
    <w:rsid w:val="00CB7A46"/>
    <w:rsid w:val="00CC0E33"/>
    <w:rsid w:val="00CC2B44"/>
    <w:rsid w:val="00CC3806"/>
    <w:rsid w:val="00CC799E"/>
    <w:rsid w:val="00CD0ABD"/>
    <w:rsid w:val="00CD259C"/>
    <w:rsid w:val="00CE3DDC"/>
    <w:rsid w:val="00CE431C"/>
    <w:rsid w:val="00CE55EC"/>
    <w:rsid w:val="00CE5942"/>
    <w:rsid w:val="00CE63EE"/>
    <w:rsid w:val="00CF16FB"/>
    <w:rsid w:val="00CF2295"/>
    <w:rsid w:val="00CF33AC"/>
    <w:rsid w:val="00CF349D"/>
    <w:rsid w:val="00CF3BDE"/>
    <w:rsid w:val="00CF56C6"/>
    <w:rsid w:val="00D03D46"/>
    <w:rsid w:val="00D05EFC"/>
    <w:rsid w:val="00D0639A"/>
    <w:rsid w:val="00D07730"/>
    <w:rsid w:val="00D07ABE"/>
    <w:rsid w:val="00D1008D"/>
    <w:rsid w:val="00D10395"/>
    <w:rsid w:val="00D11447"/>
    <w:rsid w:val="00D17988"/>
    <w:rsid w:val="00D17CDD"/>
    <w:rsid w:val="00D24B41"/>
    <w:rsid w:val="00D26EB4"/>
    <w:rsid w:val="00D307A6"/>
    <w:rsid w:val="00D30843"/>
    <w:rsid w:val="00D31D0B"/>
    <w:rsid w:val="00D33CFF"/>
    <w:rsid w:val="00D345ED"/>
    <w:rsid w:val="00D36C35"/>
    <w:rsid w:val="00D42073"/>
    <w:rsid w:val="00D43763"/>
    <w:rsid w:val="00D4623C"/>
    <w:rsid w:val="00D5337E"/>
    <w:rsid w:val="00D5432B"/>
    <w:rsid w:val="00D5494D"/>
    <w:rsid w:val="00D574CA"/>
    <w:rsid w:val="00D57819"/>
    <w:rsid w:val="00D6072C"/>
    <w:rsid w:val="00D618A3"/>
    <w:rsid w:val="00D61B2D"/>
    <w:rsid w:val="00D62104"/>
    <w:rsid w:val="00D653E3"/>
    <w:rsid w:val="00D72906"/>
    <w:rsid w:val="00D72BC8"/>
    <w:rsid w:val="00D7310B"/>
    <w:rsid w:val="00D73304"/>
    <w:rsid w:val="00D73E07"/>
    <w:rsid w:val="00D818EE"/>
    <w:rsid w:val="00D826B4"/>
    <w:rsid w:val="00D82D2F"/>
    <w:rsid w:val="00D83C7C"/>
    <w:rsid w:val="00D84566"/>
    <w:rsid w:val="00D84E70"/>
    <w:rsid w:val="00D85857"/>
    <w:rsid w:val="00D920A0"/>
    <w:rsid w:val="00D926A1"/>
    <w:rsid w:val="00D92951"/>
    <w:rsid w:val="00D94B05"/>
    <w:rsid w:val="00D9667F"/>
    <w:rsid w:val="00D97A88"/>
    <w:rsid w:val="00DA3D06"/>
    <w:rsid w:val="00DA4EA9"/>
    <w:rsid w:val="00DA6162"/>
    <w:rsid w:val="00DB089D"/>
    <w:rsid w:val="00DB091E"/>
    <w:rsid w:val="00DB2D32"/>
    <w:rsid w:val="00DB5B11"/>
    <w:rsid w:val="00DB6B0C"/>
    <w:rsid w:val="00DB7D1B"/>
    <w:rsid w:val="00DC03EE"/>
    <w:rsid w:val="00DC040F"/>
    <w:rsid w:val="00DC0723"/>
    <w:rsid w:val="00DC176F"/>
    <w:rsid w:val="00DC17DF"/>
    <w:rsid w:val="00DC2B1D"/>
    <w:rsid w:val="00DC2C14"/>
    <w:rsid w:val="00DC3491"/>
    <w:rsid w:val="00DC3FAC"/>
    <w:rsid w:val="00DC45B0"/>
    <w:rsid w:val="00DC6F53"/>
    <w:rsid w:val="00DC77AA"/>
    <w:rsid w:val="00DD3BD5"/>
    <w:rsid w:val="00DD3C10"/>
    <w:rsid w:val="00DD3D07"/>
    <w:rsid w:val="00DD6EB7"/>
    <w:rsid w:val="00DD71F8"/>
    <w:rsid w:val="00DD7D28"/>
    <w:rsid w:val="00DE18DF"/>
    <w:rsid w:val="00DE2E19"/>
    <w:rsid w:val="00DE385C"/>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7608"/>
    <w:rsid w:val="00E0769B"/>
    <w:rsid w:val="00E07E4A"/>
    <w:rsid w:val="00E13C40"/>
    <w:rsid w:val="00E13D2D"/>
    <w:rsid w:val="00E21C26"/>
    <w:rsid w:val="00E227CF"/>
    <w:rsid w:val="00E253B3"/>
    <w:rsid w:val="00E255F8"/>
    <w:rsid w:val="00E26313"/>
    <w:rsid w:val="00E27765"/>
    <w:rsid w:val="00E27E33"/>
    <w:rsid w:val="00E33B8F"/>
    <w:rsid w:val="00E40405"/>
    <w:rsid w:val="00E4056F"/>
    <w:rsid w:val="00E440E4"/>
    <w:rsid w:val="00E44E0B"/>
    <w:rsid w:val="00E53C1B"/>
    <w:rsid w:val="00E544BE"/>
    <w:rsid w:val="00E54D26"/>
    <w:rsid w:val="00E55A03"/>
    <w:rsid w:val="00E55DBF"/>
    <w:rsid w:val="00E5708C"/>
    <w:rsid w:val="00E610D6"/>
    <w:rsid w:val="00E64245"/>
    <w:rsid w:val="00E65013"/>
    <w:rsid w:val="00E66BC9"/>
    <w:rsid w:val="00E67BAE"/>
    <w:rsid w:val="00E71686"/>
    <w:rsid w:val="00E71C91"/>
    <w:rsid w:val="00E740A5"/>
    <w:rsid w:val="00E7429F"/>
    <w:rsid w:val="00E74E87"/>
    <w:rsid w:val="00E772DB"/>
    <w:rsid w:val="00E80182"/>
    <w:rsid w:val="00E8027B"/>
    <w:rsid w:val="00E81437"/>
    <w:rsid w:val="00E839F1"/>
    <w:rsid w:val="00E873C2"/>
    <w:rsid w:val="00E874AD"/>
    <w:rsid w:val="00E91460"/>
    <w:rsid w:val="00E91A99"/>
    <w:rsid w:val="00E9535F"/>
    <w:rsid w:val="00EA180E"/>
    <w:rsid w:val="00EA1BF9"/>
    <w:rsid w:val="00EA1D27"/>
    <w:rsid w:val="00EA2776"/>
    <w:rsid w:val="00EA2CE4"/>
    <w:rsid w:val="00EA48D0"/>
    <w:rsid w:val="00EA5C1F"/>
    <w:rsid w:val="00EA6DCB"/>
    <w:rsid w:val="00EB09CC"/>
    <w:rsid w:val="00EB41C2"/>
    <w:rsid w:val="00EB5ADB"/>
    <w:rsid w:val="00EC1F76"/>
    <w:rsid w:val="00EC75FF"/>
    <w:rsid w:val="00ED0D63"/>
    <w:rsid w:val="00ED1332"/>
    <w:rsid w:val="00ED547E"/>
    <w:rsid w:val="00ED6F1C"/>
    <w:rsid w:val="00ED6FC5"/>
    <w:rsid w:val="00EE2AF3"/>
    <w:rsid w:val="00EE3DE3"/>
    <w:rsid w:val="00EE4035"/>
    <w:rsid w:val="00EE46A3"/>
    <w:rsid w:val="00EE55B2"/>
    <w:rsid w:val="00EE7DA9"/>
    <w:rsid w:val="00EF134A"/>
    <w:rsid w:val="00EF311C"/>
    <w:rsid w:val="00EF34D3"/>
    <w:rsid w:val="00EF4238"/>
    <w:rsid w:val="00EF6B9E"/>
    <w:rsid w:val="00EF72D6"/>
    <w:rsid w:val="00F0401B"/>
    <w:rsid w:val="00F04FF6"/>
    <w:rsid w:val="00F05478"/>
    <w:rsid w:val="00F06FF1"/>
    <w:rsid w:val="00F109FC"/>
    <w:rsid w:val="00F13E62"/>
    <w:rsid w:val="00F15600"/>
    <w:rsid w:val="00F20FAD"/>
    <w:rsid w:val="00F2321E"/>
    <w:rsid w:val="00F2445F"/>
    <w:rsid w:val="00F2561F"/>
    <w:rsid w:val="00F2637D"/>
    <w:rsid w:val="00F27ADC"/>
    <w:rsid w:val="00F30AB8"/>
    <w:rsid w:val="00F342FD"/>
    <w:rsid w:val="00F34E9E"/>
    <w:rsid w:val="00F37788"/>
    <w:rsid w:val="00F41684"/>
    <w:rsid w:val="00F44755"/>
    <w:rsid w:val="00F455E0"/>
    <w:rsid w:val="00F45E7C"/>
    <w:rsid w:val="00F46571"/>
    <w:rsid w:val="00F5458D"/>
    <w:rsid w:val="00F54A33"/>
    <w:rsid w:val="00F54AE9"/>
    <w:rsid w:val="00F54F3A"/>
    <w:rsid w:val="00F560BB"/>
    <w:rsid w:val="00F56773"/>
    <w:rsid w:val="00F62E6A"/>
    <w:rsid w:val="00F64753"/>
    <w:rsid w:val="00F659E1"/>
    <w:rsid w:val="00F66F1E"/>
    <w:rsid w:val="00F727CB"/>
    <w:rsid w:val="00F77ABA"/>
    <w:rsid w:val="00F808C5"/>
    <w:rsid w:val="00F832E1"/>
    <w:rsid w:val="00F85369"/>
    <w:rsid w:val="00F93DC9"/>
    <w:rsid w:val="00F94872"/>
    <w:rsid w:val="00F95A9C"/>
    <w:rsid w:val="00F95FC2"/>
    <w:rsid w:val="00F967E0"/>
    <w:rsid w:val="00F96A6A"/>
    <w:rsid w:val="00FA089B"/>
    <w:rsid w:val="00FA57AD"/>
    <w:rsid w:val="00FA5D88"/>
    <w:rsid w:val="00FA6D0A"/>
    <w:rsid w:val="00FA751A"/>
    <w:rsid w:val="00FB0152"/>
    <w:rsid w:val="00FB1482"/>
    <w:rsid w:val="00FB1A63"/>
    <w:rsid w:val="00FB31C7"/>
    <w:rsid w:val="00FB33E4"/>
    <w:rsid w:val="00FB3FD3"/>
    <w:rsid w:val="00FB4832"/>
    <w:rsid w:val="00FB59E8"/>
    <w:rsid w:val="00FB745B"/>
    <w:rsid w:val="00FB76EE"/>
    <w:rsid w:val="00FC18E0"/>
    <w:rsid w:val="00FC1A72"/>
    <w:rsid w:val="00FC20C3"/>
    <w:rsid w:val="00FC29BA"/>
    <w:rsid w:val="00FC2BFD"/>
    <w:rsid w:val="00FC2E2C"/>
    <w:rsid w:val="00FC321B"/>
    <w:rsid w:val="00FC3EC6"/>
    <w:rsid w:val="00FC4D17"/>
    <w:rsid w:val="00FC60A4"/>
    <w:rsid w:val="00FC64E4"/>
    <w:rsid w:val="00FC7545"/>
    <w:rsid w:val="00FD0267"/>
    <w:rsid w:val="00FD08E4"/>
    <w:rsid w:val="00FD3C24"/>
    <w:rsid w:val="00FD554D"/>
    <w:rsid w:val="00FD5B24"/>
    <w:rsid w:val="00FD782A"/>
    <w:rsid w:val="00FE0759"/>
    <w:rsid w:val="00FE117C"/>
    <w:rsid w:val="00FE31E9"/>
    <w:rsid w:val="00FE362B"/>
    <w:rsid w:val="00FE37EF"/>
    <w:rsid w:val="00FE5C16"/>
    <w:rsid w:val="00FF0C55"/>
    <w:rsid w:val="00FF373C"/>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C9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맑은 고딕"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paragraph" w:customStyle="1" w:styleId="SP10319527">
    <w:name w:val="SP.10.319527"/>
    <w:basedOn w:val="Default"/>
    <w:next w:val="Default"/>
    <w:uiPriority w:val="99"/>
    <w:rsid w:val="00C7713B"/>
    <w:rPr>
      <w:rFonts w:ascii="Arial" w:hAnsi="Arial" w:cs="Arial"/>
      <w:color w:val="auto"/>
    </w:rPr>
  </w:style>
  <w:style w:type="paragraph" w:customStyle="1" w:styleId="SP10319528">
    <w:name w:val="SP.10.319528"/>
    <w:basedOn w:val="Default"/>
    <w:next w:val="Default"/>
    <w:uiPriority w:val="99"/>
    <w:rsid w:val="00C7713B"/>
    <w:rPr>
      <w:rFonts w:ascii="Arial" w:hAnsi="Arial" w:cs="Arial"/>
      <w:color w:val="auto"/>
    </w:rPr>
  </w:style>
  <w:style w:type="paragraph" w:customStyle="1" w:styleId="SP10319493">
    <w:name w:val="SP.10.319493"/>
    <w:basedOn w:val="Default"/>
    <w:next w:val="Default"/>
    <w:uiPriority w:val="99"/>
    <w:rsid w:val="00C7713B"/>
    <w:rPr>
      <w:color w:val="auto"/>
    </w:rPr>
  </w:style>
  <w:style w:type="character" w:customStyle="1" w:styleId="SC10323647">
    <w:name w:val="SC.10.323647"/>
    <w:uiPriority w:val="99"/>
    <w:rsid w:val="00C7713B"/>
    <w:rPr>
      <w:color w:val="000000"/>
      <w:sz w:val="16"/>
      <w:szCs w:val="16"/>
    </w:rPr>
  </w:style>
  <w:style w:type="paragraph" w:customStyle="1" w:styleId="SP10319492">
    <w:name w:val="SP.10.319492"/>
    <w:basedOn w:val="Default"/>
    <w:next w:val="Default"/>
    <w:uiPriority w:val="99"/>
    <w:rsid w:val="00C7713B"/>
    <w:rPr>
      <w:color w:val="auto"/>
    </w:rPr>
  </w:style>
  <w:style w:type="paragraph" w:customStyle="1" w:styleId="SP10319515">
    <w:name w:val="SP.10.319515"/>
    <w:basedOn w:val="Default"/>
    <w:next w:val="Default"/>
    <w:uiPriority w:val="99"/>
    <w:rsid w:val="00C7713B"/>
    <w:rPr>
      <w:color w:val="auto"/>
    </w:rPr>
  </w:style>
  <w:style w:type="paragraph" w:customStyle="1" w:styleId="SP10319500">
    <w:name w:val="SP.10.319500"/>
    <w:basedOn w:val="Default"/>
    <w:next w:val="Default"/>
    <w:uiPriority w:val="99"/>
    <w:rsid w:val="0007278B"/>
    <w:rPr>
      <w:color w:val="auto"/>
    </w:rPr>
  </w:style>
  <w:style w:type="paragraph" w:customStyle="1" w:styleId="SP10319489">
    <w:name w:val="SP.10.319489"/>
    <w:basedOn w:val="Default"/>
    <w:next w:val="Default"/>
    <w:uiPriority w:val="99"/>
    <w:rsid w:val="0007278B"/>
    <w:rPr>
      <w:color w:val="auto"/>
    </w:rPr>
  </w:style>
  <w:style w:type="paragraph" w:customStyle="1" w:styleId="SP4122918">
    <w:name w:val="SP.4.122918"/>
    <w:basedOn w:val="Default"/>
    <w:next w:val="Default"/>
    <w:uiPriority w:val="99"/>
    <w:rsid w:val="00297559"/>
    <w:rPr>
      <w:color w:val="auto"/>
    </w:rPr>
  </w:style>
  <w:style w:type="paragraph" w:customStyle="1" w:styleId="SP4122919">
    <w:name w:val="SP.4.122919"/>
    <w:basedOn w:val="Default"/>
    <w:next w:val="Default"/>
    <w:uiPriority w:val="99"/>
    <w:rsid w:val="00297559"/>
    <w:rPr>
      <w:color w:val="auto"/>
    </w:rPr>
  </w:style>
  <w:style w:type="paragraph" w:customStyle="1" w:styleId="SP4122941">
    <w:name w:val="SP.4.122941"/>
    <w:basedOn w:val="Default"/>
    <w:next w:val="Default"/>
    <w:uiPriority w:val="99"/>
    <w:rsid w:val="00297559"/>
    <w:rPr>
      <w:color w:val="auto"/>
    </w:rPr>
  </w:style>
  <w:style w:type="paragraph" w:customStyle="1" w:styleId="SP10319498">
    <w:name w:val="SP.10.319498"/>
    <w:basedOn w:val="Default"/>
    <w:next w:val="Default"/>
    <w:uiPriority w:val="99"/>
    <w:rsid w:val="00972785"/>
    <w:rPr>
      <w:rFonts w:ascii="Arial" w:hAnsi="Arial" w:cs="Arial"/>
      <w:color w:val="auto"/>
    </w:rPr>
  </w:style>
  <w:style w:type="paragraph" w:customStyle="1" w:styleId="SP11225307">
    <w:name w:val="SP.11.225307"/>
    <w:basedOn w:val="Default"/>
    <w:next w:val="Default"/>
    <w:uiPriority w:val="99"/>
    <w:rsid w:val="004E73B6"/>
    <w:rPr>
      <w:color w:val="auto"/>
    </w:rPr>
  </w:style>
  <w:style w:type="paragraph" w:customStyle="1" w:styleId="SP11225308">
    <w:name w:val="SP.11.225308"/>
    <w:basedOn w:val="Default"/>
    <w:next w:val="Default"/>
    <w:uiPriority w:val="99"/>
    <w:rsid w:val="004E73B6"/>
    <w:rPr>
      <w:color w:val="auto"/>
    </w:rPr>
  </w:style>
  <w:style w:type="paragraph" w:customStyle="1" w:styleId="SP11225285">
    <w:name w:val="SP.11.225285"/>
    <w:basedOn w:val="Default"/>
    <w:next w:val="Default"/>
    <w:uiPriority w:val="99"/>
    <w:rsid w:val="004E73B6"/>
    <w:rPr>
      <w:color w:val="auto"/>
    </w:rPr>
  </w:style>
  <w:style w:type="character" w:customStyle="1" w:styleId="SC11274506">
    <w:name w:val="SC.11.274506"/>
    <w:uiPriority w:val="99"/>
    <w:rsid w:val="004E73B6"/>
    <w:rPr>
      <w:color w:val="000000"/>
      <w:sz w:val="20"/>
      <w:szCs w:val="20"/>
      <w:u w:val="single"/>
    </w:rPr>
  </w:style>
  <w:style w:type="character" w:customStyle="1" w:styleId="SC11274435">
    <w:name w:val="SC.11.274435"/>
    <w:uiPriority w:val="99"/>
    <w:rsid w:val="00552A6B"/>
    <w:rPr>
      <w:color w:val="000000"/>
      <w:sz w:val="18"/>
      <w:szCs w:val="18"/>
    </w:rPr>
  </w:style>
  <w:style w:type="character" w:customStyle="1" w:styleId="SC11274500">
    <w:name w:val="SC.11.274500"/>
    <w:uiPriority w:val="99"/>
    <w:rsid w:val="00552A6B"/>
    <w:rPr>
      <w:b/>
      <w:bCs/>
      <w:i/>
      <w:iCs/>
      <w:color w:val="000000"/>
      <w:sz w:val="22"/>
      <w:szCs w:val="22"/>
    </w:rPr>
  </w:style>
  <w:style w:type="paragraph" w:customStyle="1" w:styleId="SP7114711">
    <w:name w:val="SP.7.114711"/>
    <w:basedOn w:val="Default"/>
    <w:next w:val="Default"/>
    <w:uiPriority w:val="99"/>
    <w:rsid w:val="005665B9"/>
    <w:rPr>
      <w:color w:val="auto"/>
    </w:rPr>
  </w:style>
  <w:style w:type="paragraph" w:customStyle="1" w:styleId="SP7114712">
    <w:name w:val="SP.7.114712"/>
    <w:basedOn w:val="Default"/>
    <w:next w:val="Default"/>
    <w:uiPriority w:val="99"/>
    <w:rsid w:val="005665B9"/>
    <w:rPr>
      <w:color w:val="auto"/>
    </w:rPr>
  </w:style>
  <w:style w:type="paragraph" w:customStyle="1" w:styleId="SP7114693">
    <w:name w:val="SP.7.114693"/>
    <w:basedOn w:val="Default"/>
    <w:next w:val="Default"/>
    <w:uiPriority w:val="99"/>
    <w:rsid w:val="005665B9"/>
    <w:rPr>
      <w:color w:val="auto"/>
    </w:rPr>
  </w:style>
  <w:style w:type="paragraph" w:customStyle="1" w:styleId="SP7114696">
    <w:name w:val="SP.7.114696"/>
    <w:basedOn w:val="Default"/>
    <w:next w:val="Default"/>
    <w:uiPriority w:val="99"/>
    <w:rsid w:val="005665B9"/>
    <w:rPr>
      <w:color w:val="auto"/>
    </w:rPr>
  </w:style>
  <w:style w:type="paragraph" w:customStyle="1" w:styleId="SP7114691">
    <w:name w:val="SP.7.114691"/>
    <w:basedOn w:val="Default"/>
    <w:next w:val="Default"/>
    <w:uiPriority w:val="99"/>
    <w:rsid w:val="005665B9"/>
    <w:rPr>
      <w:color w:val="auto"/>
    </w:rPr>
  </w:style>
  <w:style w:type="character" w:customStyle="1" w:styleId="SC7319496">
    <w:name w:val="SC.7.319496"/>
    <w:uiPriority w:val="99"/>
    <w:rsid w:val="005665B9"/>
    <w:rPr>
      <w:color w:val="000000"/>
      <w:sz w:val="18"/>
      <w:szCs w:val="18"/>
    </w:rPr>
  </w:style>
  <w:style w:type="paragraph" w:customStyle="1" w:styleId="SP7114690">
    <w:name w:val="SP.7.114690"/>
    <w:basedOn w:val="Default"/>
    <w:next w:val="Default"/>
    <w:uiPriority w:val="99"/>
    <w:rsid w:val="005665B9"/>
    <w:rPr>
      <w:color w:val="auto"/>
    </w:rPr>
  </w:style>
  <w:style w:type="character" w:customStyle="1" w:styleId="SC7319528">
    <w:name w:val="SC.7.319528"/>
    <w:uiPriority w:val="99"/>
    <w:rsid w:val="005665B9"/>
    <w:rPr>
      <w:color w:val="000000"/>
      <w:sz w:val="18"/>
      <w:szCs w:val="1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맑은 고딕"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paragraph" w:customStyle="1" w:styleId="SP10319527">
    <w:name w:val="SP.10.319527"/>
    <w:basedOn w:val="Default"/>
    <w:next w:val="Default"/>
    <w:uiPriority w:val="99"/>
    <w:rsid w:val="00C7713B"/>
    <w:rPr>
      <w:rFonts w:ascii="Arial" w:hAnsi="Arial" w:cs="Arial"/>
      <w:color w:val="auto"/>
    </w:rPr>
  </w:style>
  <w:style w:type="paragraph" w:customStyle="1" w:styleId="SP10319528">
    <w:name w:val="SP.10.319528"/>
    <w:basedOn w:val="Default"/>
    <w:next w:val="Default"/>
    <w:uiPriority w:val="99"/>
    <w:rsid w:val="00C7713B"/>
    <w:rPr>
      <w:rFonts w:ascii="Arial" w:hAnsi="Arial" w:cs="Arial"/>
      <w:color w:val="auto"/>
    </w:rPr>
  </w:style>
  <w:style w:type="paragraph" w:customStyle="1" w:styleId="SP10319493">
    <w:name w:val="SP.10.319493"/>
    <w:basedOn w:val="Default"/>
    <w:next w:val="Default"/>
    <w:uiPriority w:val="99"/>
    <w:rsid w:val="00C7713B"/>
    <w:rPr>
      <w:color w:val="auto"/>
    </w:rPr>
  </w:style>
  <w:style w:type="character" w:customStyle="1" w:styleId="SC10323647">
    <w:name w:val="SC.10.323647"/>
    <w:uiPriority w:val="99"/>
    <w:rsid w:val="00C7713B"/>
    <w:rPr>
      <w:color w:val="000000"/>
      <w:sz w:val="16"/>
      <w:szCs w:val="16"/>
    </w:rPr>
  </w:style>
  <w:style w:type="paragraph" w:customStyle="1" w:styleId="SP10319492">
    <w:name w:val="SP.10.319492"/>
    <w:basedOn w:val="Default"/>
    <w:next w:val="Default"/>
    <w:uiPriority w:val="99"/>
    <w:rsid w:val="00C7713B"/>
    <w:rPr>
      <w:color w:val="auto"/>
    </w:rPr>
  </w:style>
  <w:style w:type="paragraph" w:customStyle="1" w:styleId="SP10319515">
    <w:name w:val="SP.10.319515"/>
    <w:basedOn w:val="Default"/>
    <w:next w:val="Default"/>
    <w:uiPriority w:val="99"/>
    <w:rsid w:val="00C7713B"/>
    <w:rPr>
      <w:color w:val="auto"/>
    </w:rPr>
  </w:style>
  <w:style w:type="paragraph" w:customStyle="1" w:styleId="SP10319500">
    <w:name w:val="SP.10.319500"/>
    <w:basedOn w:val="Default"/>
    <w:next w:val="Default"/>
    <w:uiPriority w:val="99"/>
    <w:rsid w:val="0007278B"/>
    <w:rPr>
      <w:color w:val="auto"/>
    </w:rPr>
  </w:style>
  <w:style w:type="paragraph" w:customStyle="1" w:styleId="SP10319489">
    <w:name w:val="SP.10.319489"/>
    <w:basedOn w:val="Default"/>
    <w:next w:val="Default"/>
    <w:uiPriority w:val="99"/>
    <w:rsid w:val="0007278B"/>
    <w:rPr>
      <w:color w:val="auto"/>
    </w:rPr>
  </w:style>
  <w:style w:type="paragraph" w:customStyle="1" w:styleId="SP4122918">
    <w:name w:val="SP.4.122918"/>
    <w:basedOn w:val="Default"/>
    <w:next w:val="Default"/>
    <w:uiPriority w:val="99"/>
    <w:rsid w:val="00297559"/>
    <w:rPr>
      <w:color w:val="auto"/>
    </w:rPr>
  </w:style>
  <w:style w:type="paragraph" w:customStyle="1" w:styleId="SP4122919">
    <w:name w:val="SP.4.122919"/>
    <w:basedOn w:val="Default"/>
    <w:next w:val="Default"/>
    <w:uiPriority w:val="99"/>
    <w:rsid w:val="00297559"/>
    <w:rPr>
      <w:color w:val="auto"/>
    </w:rPr>
  </w:style>
  <w:style w:type="paragraph" w:customStyle="1" w:styleId="SP4122941">
    <w:name w:val="SP.4.122941"/>
    <w:basedOn w:val="Default"/>
    <w:next w:val="Default"/>
    <w:uiPriority w:val="99"/>
    <w:rsid w:val="00297559"/>
    <w:rPr>
      <w:color w:val="auto"/>
    </w:rPr>
  </w:style>
  <w:style w:type="paragraph" w:customStyle="1" w:styleId="SP10319498">
    <w:name w:val="SP.10.319498"/>
    <w:basedOn w:val="Default"/>
    <w:next w:val="Default"/>
    <w:uiPriority w:val="99"/>
    <w:rsid w:val="00972785"/>
    <w:rPr>
      <w:rFonts w:ascii="Arial" w:hAnsi="Arial" w:cs="Arial"/>
      <w:color w:val="auto"/>
    </w:rPr>
  </w:style>
  <w:style w:type="paragraph" w:customStyle="1" w:styleId="SP11225307">
    <w:name w:val="SP.11.225307"/>
    <w:basedOn w:val="Default"/>
    <w:next w:val="Default"/>
    <w:uiPriority w:val="99"/>
    <w:rsid w:val="004E73B6"/>
    <w:rPr>
      <w:color w:val="auto"/>
    </w:rPr>
  </w:style>
  <w:style w:type="paragraph" w:customStyle="1" w:styleId="SP11225308">
    <w:name w:val="SP.11.225308"/>
    <w:basedOn w:val="Default"/>
    <w:next w:val="Default"/>
    <w:uiPriority w:val="99"/>
    <w:rsid w:val="004E73B6"/>
    <w:rPr>
      <w:color w:val="auto"/>
    </w:rPr>
  </w:style>
  <w:style w:type="paragraph" w:customStyle="1" w:styleId="SP11225285">
    <w:name w:val="SP.11.225285"/>
    <w:basedOn w:val="Default"/>
    <w:next w:val="Default"/>
    <w:uiPriority w:val="99"/>
    <w:rsid w:val="004E73B6"/>
    <w:rPr>
      <w:color w:val="auto"/>
    </w:rPr>
  </w:style>
  <w:style w:type="character" w:customStyle="1" w:styleId="SC11274506">
    <w:name w:val="SC.11.274506"/>
    <w:uiPriority w:val="99"/>
    <w:rsid w:val="004E73B6"/>
    <w:rPr>
      <w:color w:val="000000"/>
      <w:sz w:val="20"/>
      <w:szCs w:val="20"/>
      <w:u w:val="single"/>
    </w:rPr>
  </w:style>
  <w:style w:type="character" w:customStyle="1" w:styleId="SC11274435">
    <w:name w:val="SC.11.274435"/>
    <w:uiPriority w:val="99"/>
    <w:rsid w:val="00552A6B"/>
    <w:rPr>
      <w:color w:val="000000"/>
      <w:sz w:val="18"/>
      <w:szCs w:val="18"/>
    </w:rPr>
  </w:style>
  <w:style w:type="character" w:customStyle="1" w:styleId="SC11274500">
    <w:name w:val="SC.11.274500"/>
    <w:uiPriority w:val="99"/>
    <w:rsid w:val="00552A6B"/>
    <w:rPr>
      <w:b/>
      <w:bCs/>
      <w:i/>
      <w:iCs/>
      <w:color w:val="000000"/>
      <w:sz w:val="22"/>
      <w:szCs w:val="22"/>
    </w:rPr>
  </w:style>
  <w:style w:type="paragraph" w:customStyle="1" w:styleId="SP7114711">
    <w:name w:val="SP.7.114711"/>
    <w:basedOn w:val="Default"/>
    <w:next w:val="Default"/>
    <w:uiPriority w:val="99"/>
    <w:rsid w:val="005665B9"/>
    <w:rPr>
      <w:color w:val="auto"/>
    </w:rPr>
  </w:style>
  <w:style w:type="paragraph" w:customStyle="1" w:styleId="SP7114712">
    <w:name w:val="SP.7.114712"/>
    <w:basedOn w:val="Default"/>
    <w:next w:val="Default"/>
    <w:uiPriority w:val="99"/>
    <w:rsid w:val="005665B9"/>
    <w:rPr>
      <w:color w:val="auto"/>
    </w:rPr>
  </w:style>
  <w:style w:type="paragraph" w:customStyle="1" w:styleId="SP7114693">
    <w:name w:val="SP.7.114693"/>
    <w:basedOn w:val="Default"/>
    <w:next w:val="Default"/>
    <w:uiPriority w:val="99"/>
    <w:rsid w:val="005665B9"/>
    <w:rPr>
      <w:color w:val="auto"/>
    </w:rPr>
  </w:style>
  <w:style w:type="paragraph" w:customStyle="1" w:styleId="SP7114696">
    <w:name w:val="SP.7.114696"/>
    <w:basedOn w:val="Default"/>
    <w:next w:val="Default"/>
    <w:uiPriority w:val="99"/>
    <w:rsid w:val="005665B9"/>
    <w:rPr>
      <w:color w:val="auto"/>
    </w:rPr>
  </w:style>
  <w:style w:type="paragraph" w:customStyle="1" w:styleId="SP7114691">
    <w:name w:val="SP.7.114691"/>
    <w:basedOn w:val="Default"/>
    <w:next w:val="Default"/>
    <w:uiPriority w:val="99"/>
    <w:rsid w:val="005665B9"/>
    <w:rPr>
      <w:color w:val="auto"/>
    </w:rPr>
  </w:style>
  <w:style w:type="character" w:customStyle="1" w:styleId="SC7319496">
    <w:name w:val="SC.7.319496"/>
    <w:uiPriority w:val="99"/>
    <w:rsid w:val="005665B9"/>
    <w:rPr>
      <w:color w:val="000000"/>
      <w:sz w:val="18"/>
      <w:szCs w:val="18"/>
    </w:rPr>
  </w:style>
  <w:style w:type="paragraph" w:customStyle="1" w:styleId="SP7114690">
    <w:name w:val="SP.7.114690"/>
    <w:basedOn w:val="Default"/>
    <w:next w:val="Default"/>
    <w:uiPriority w:val="99"/>
    <w:rsid w:val="005665B9"/>
    <w:rPr>
      <w:color w:val="auto"/>
    </w:rPr>
  </w:style>
  <w:style w:type="character" w:customStyle="1" w:styleId="SC7319528">
    <w:name w:val="SC.7.319528"/>
    <w:uiPriority w:val="99"/>
    <w:rsid w:val="005665B9"/>
    <w:rPr>
      <w:color w:val="000000"/>
      <w:sz w:val="18"/>
      <w:szCs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859783">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37764154">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814623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4512507">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67857313">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295255475">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77462747">
      <w:bodyDiv w:val="1"/>
      <w:marLeft w:val="0"/>
      <w:marRight w:val="0"/>
      <w:marTop w:val="0"/>
      <w:marBottom w:val="0"/>
      <w:divBdr>
        <w:top w:val="none" w:sz="0" w:space="0" w:color="auto"/>
        <w:left w:val="none" w:sz="0" w:space="0" w:color="auto"/>
        <w:bottom w:val="none" w:sz="0" w:space="0" w:color="auto"/>
        <w:right w:val="none" w:sz="0" w:space="0" w:color="auto"/>
      </w:divBdr>
    </w:div>
    <w:div w:id="139411156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2257497">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937848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7654570">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471203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oleObject" Target="embeddings/oleObject9.bin"/><Relationship Id="rId39" Type="http://schemas.openxmlformats.org/officeDocument/2006/relationships/oleObject" Target="embeddings/oleObject17.bin"/><Relationship Id="rId21" Type="http://schemas.openxmlformats.org/officeDocument/2006/relationships/oleObject" Target="embeddings/oleObject6.bin"/><Relationship Id="rId34" Type="http://schemas.openxmlformats.org/officeDocument/2006/relationships/image" Target="media/image12.w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0.wmf"/><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1.wmf"/><Relationship Id="rId37" Type="http://schemas.openxmlformats.org/officeDocument/2006/relationships/image" Target="media/image13.wmf"/><Relationship Id="rId40" Type="http://schemas.openxmlformats.org/officeDocument/2006/relationships/oleObject" Target="embeddings/oleObject18.bin"/><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microsoft.com/office/2011/relationships/people" Target="people.xml"/><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2.bin"/><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s://mentor.ieee.org/802.11/dcn/11/11-11-1149-46-0000-draft-number-alignment-tool.xlsx" TargetMode="Externa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9.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20.bin"/><Relationship Id="rId48" Type="http://schemas.microsoft.com/office/2011/relationships/commentsExtended" Target="commentsExtended.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FF619A-5B7D-4204-8953-74D577244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TotalTime>
  <Pages>15</Pages>
  <Words>3447</Words>
  <Characters>19654</Characters>
  <Application>Microsoft Office Word</Application>
  <DocSecurity>0</DocSecurity>
  <Lines>163</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2305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ngho</cp:lastModifiedBy>
  <cp:revision>40</cp:revision>
  <cp:lastPrinted>2010-05-04T03:47:00Z</cp:lastPrinted>
  <dcterms:created xsi:type="dcterms:W3CDTF">2015-12-02T02:54:00Z</dcterms:created>
  <dcterms:modified xsi:type="dcterms:W3CDTF">2016-01-15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65520914</vt:i4>
  </property>
  <property fmtid="{D5CDD505-2E9C-101B-9397-08002B2CF9AE}" pid="3" name="_NewReviewCycle">
    <vt:lpwstr/>
  </property>
  <property fmtid="{D5CDD505-2E9C-101B-9397-08002B2CF9AE}" pid="4" name="_EmailSubject">
    <vt:lpwstr>Some suggestions for your SB document </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